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0D44CA" w14:textId="77777777" w:rsidR="00D744D8" w:rsidRPr="00123F05" w:rsidRDefault="00D744D8" w:rsidP="00D744D8">
      <w:pPr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14:paraId="0A14AB2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Національний технічний університет України </w:t>
      </w:r>
    </w:p>
    <w:p w14:paraId="55F6289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«Київський політехнічний інститут ім. Ігоря Сікорського»</w:t>
      </w:r>
    </w:p>
    <w:p w14:paraId="5F7F2E1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14:paraId="2D19473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афедра обчислювальної техніки</w:t>
      </w:r>
    </w:p>
    <w:p w14:paraId="3DCE98D2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9C989D4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3B9662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A91B63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08756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68DFD2A" w14:textId="335C6E0F" w:rsidR="00D744D8" w:rsidRPr="00192E3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ЛАБОРАТОРНА РОБОТА № </w:t>
      </w:r>
      <w:r w:rsidR="00506D34" w:rsidRPr="00192E35">
        <w:rPr>
          <w:rFonts w:ascii="Times New Roman" w:eastAsia="Calibri" w:hAnsi="Times New Roman" w:cs="Times New Roman"/>
          <w:sz w:val="28"/>
          <w:szCs w:val="28"/>
        </w:rPr>
        <w:t>2</w:t>
      </w:r>
    </w:p>
    <w:p w14:paraId="003605E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8E54DA" w14:textId="38535BAC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з дисципліни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паралельних комп'ютерних систем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559EE7F7" w14:textId="77777777" w:rsidR="00D744D8" w:rsidRPr="00D744D8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на тему «</w:t>
      </w: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>Програмування для комп’ютерних систем зі спільною</w:t>
      </w:r>
    </w:p>
    <w:p w14:paraId="7659FD6B" w14:textId="277D22D5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D744D8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пам’яттю. </w:t>
      </w:r>
      <w:r w:rsidR="00506D34" w:rsidRPr="00506D34">
        <w:rPr>
          <w:rFonts w:ascii="Times New Roman" w:eastAsia="Calibri" w:hAnsi="Times New Roman" w:cs="Times New Roman"/>
          <w:sz w:val="28"/>
          <w:szCs w:val="28"/>
          <w:lang w:val="uk-UA"/>
        </w:rPr>
        <w:t>WinAPI. Семафори, мютекси, події, критичні секції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»</w:t>
      </w:r>
    </w:p>
    <w:p w14:paraId="755BF25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36E1421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1072C4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EC0ACC8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10B137CC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9B636FE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689CB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6E510ECA" w14:textId="2D2E0FFF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В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иконала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:</w:t>
      </w:r>
    </w:p>
    <w:p w14:paraId="36B15451" w14:textId="6B0C0B49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студент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ка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>3</w:t>
      </w: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курсу ФІОТ</w:t>
      </w:r>
    </w:p>
    <w:p w14:paraId="4BFC87D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групи ІО-51</w:t>
      </w:r>
    </w:p>
    <w:p w14:paraId="31F4D3FF" w14:textId="31945A4B" w:rsidR="00D744D8" w:rsidRPr="00123F05" w:rsidRDefault="00690A8D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sz w:val="28"/>
          <w:szCs w:val="28"/>
          <w:lang w:val="uk-UA"/>
        </w:rPr>
        <w:t>Поштацька К. В.</w:t>
      </w:r>
    </w:p>
    <w:p w14:paraId="746073C5" w14:textId="3EFDB84E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Залікова </w:t>
      </w:r>
      <w:r>
        <w:rPr>
          <w:rFonts w:ascii="Times New Roman" w:eastAsia="Calibri" w:hAnsi="Times New Roman" w:cs="Times New Roman"/>
          <w:sz w:val="28"/>
          <w:szCs w:val="28"/>
          <w:lang w:val="uk-UA"/>
        </w:rPr>
        <w:t>–</w:t>
      </w:r>
      <w:r w:rsidR="00690A8D">
        <w:rPr>
          <w:rFonts w:ascii="Times New Roman" w:eastAsia="Calibri" w:hAnsi="Times New Roman" w:cs="Times New Roman"/>
          <w:sz w:val="28"/>
          <w:szCs w:val="28"/>
          <w:lang w:val="uk-UA"/>
        </w:rPr>
        <w:t xml:space="preserve"> 5115</w:t>
      </w:r>
    </w:p>
    <w:p w14:paraId="5192FAE8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33463BB0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86C90CD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</w:p>
    <w:p w14:paraId="67FBD559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ПЕРЕВІРИВ:</w:t>
      </w:r>
    </w:p>
    <w:p w14:paraId="43349F1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Доцент, к.т.н.</w:t>
      </w:r>
    </w:p>
    <w:p w14:paraId="54C8BE9A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lang w:val="uk-UA"/>
        </w:rPr>
        <w:t>Корочкін О.В.</w:t>
      </w:r>
    </w:p>
    <w:p w14:paraId="3444F41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454B72C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1040241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1D74757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AD89245" w14:textId="6B3DF9EA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3A97FFE" w14:textId="58A00206" w:rsidR="00D744D8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5E54C728" w14:textId="75692BC2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41704DB6" w14:textId="77777777" w:rsidR="00D744D8" w:rsidRPr="00123F05" w:rsidRDefault="00D744D8" w:rsidP="00D744D8">
      <w:pPr>
        <w:spacing w:after="0" w:line="240" w:lineRule="auto"/>
        <w:jc w:val="right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0C62277F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2C91E797" w14:textId="77777777" w:rsidR="00D744D8" w:rsidRPr="00123F05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uk-UA"/>
        </w:rPr>
      </w:pPr>
    </w:p>
    <w:p w14:paraId="746E4506" w14:textId="7D8E7AEC" w:rsidR="00D744D8" w:rsidRPr="00506D34" w:rsidRDefault="00D744D8" w:rsidP="00D744D8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t>Київ – 201</w:t>
      </w:r>
      <w:r w:rsidR="00C22CD1" w:rsidRPr="00506D34">
        <w:rPr>
          <w:rFonts w:ascii="Times New Roman" w:eastAsia="Calibri" w:hAnsi="Times New Roman" w:cs="Times New Roman"/>
          <w:sz w:val="28"/>
          <w:szCs w:val="28"/>
        </w:rPr>
        <w:t>8</w:t>
      </w:r>
    </w:p>
    <w:p w14:paraId="6AFF4778" w14:textId="63F99270" w:rsidR="00C53444" w:rsidRPr="00C4287C" w:rsidRDefault="00D744D8" w:rsidP="00506D3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23F05">
        <w:rPr>
          <w:rFonts w:ascii="Times New Roman" w:eastAsia="Calibri" w:hAnsi="Times New Roman" w:cs="Times New Roman"/>
          <w:sz w:val="28"/>
          <w:szCs w:val="28"/>
          <w:lang w:val="uk-UA"/>
        </w:rPr>
        <w:br w:type="page"/>
      </w:r>
      <w:r w:rsidR="00C53444" w:rsidRPr="00C4287C">
        <w:rPr>
          <w:rFonts w:ascii="Times New Roman" w:hAnsi="Times New Roman" w:cs="Times New Roman"/>
          <w:b/>
          <w:sz w:val="28"/>
          <w:szCs w:val="28"/>
        </w:rPr>
        <w:lastRenderedPageBreak/>
        <w:t>Тема:</w:t>
      </w:r>
      <w:r w:rsidR="00C53444" w:rsidRPr="00C4287C">
        <w:rPr>
          <w:rFonts w:ascii="Times New Roman" w:hAnsi="Times New Roman" w:cs="Times New Roman"/>
          <w:sz w:val="28"/>
          <w:szCs w:val="28"/>
        </w:rPr>
        <w:t xml:space="preserve"> 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506D34" w:rsidRPr="00506D34">
        <w:rPr>
          <w:rFonts w:ascii="Times New Roman" w:hAnsi="Times New Roman" w:cs="Times New Roman"/>
          <w:sz w:val="28"/>
          <w:szCs w:val="28"/>
        </w:rPr>
        <w:t>Програмування для комп’ютерних систем зі спільною пам’яттю. WinAPI. Семафори, мютекси, події, критичні секції</w:t>
      </w:r>
      <w:r w:rsidR="00C53444" w:rsidRPr="00C4287C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14:paraId="5E65A500" w14:textId="77777777" w:rsidR="007614B0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хнічне завдання: 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Розробити програму для розв</w:t>
      </w:r>
      <w:r w:rsidRPr="00C4287C">
        <w:rPr>
          <w:rFonts w:ascii="Times New Roman" w:hAnsi="Times New Roman" w:cs="Times New Roman"/>
          <w:sz w:val="28"/>
          <w:szCs w:val="28"/>
        </w:rPr>
        <w:t>’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язання ПКС із СП (структура на рис. 1) математичної задачі: </w:t>
      </w:r>
    </w:p>
    <w:p w14:paraId="45C5F2E2" w14:textId="6D797894" w:rsidR="00690A8D" w:rsidRDefault="00690A8D" w:rsidP="00C5344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A = d*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en-US"/>
        </w:rPr>
        <w:t>*(MO*MK) – e* Sort(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FA9B25C" w14:textId="3040ECB7" w:rsidR="00C53444" w:rsidRPr="00C4287C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4287C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="00506D34">
        <w:rPr>
          <w:rFonts w:ascii="Times New Roman" w:hAnsi="Times New Roman" w:cs="Times New Roman"/>
          <w:sz w:val="28"/>
          <w:szCs w:val="28"/>
          <w:lang w:val="en-US"/>
        </w:rPr>
        <w:t>C++</w:t>
      </w:r>
      <w:r w:rsidRPr="00C4287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03F588C" w14:textId="0FF3E0E9" w:rsidR="005F0894" w:rsidRPr="00F40778" w:rsidRDefault="00690A8D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>
        <w:object w:dxaOrig="9780" w:dyaOrig="9000" w14:anchorId="0F925F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7pt;height:342.4pt" o:ole="">
            <v:imagedata r:id="rId6" o:title=""/>
          </v:shape>
          <o:OLEObject Type="Embed" ProgID="Visio.Drawing.15" ShapeID="_x0000_i1025" DrawAspect="Content" ObjectID="_1582666983" r:id="rId7"/>
        </w:object>
      </w:r>
    </w:p>
    <w:p w14:paraId="1E4F4CEA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Виконання роботи:</w:t>
      </w:r>
    </w:p>
    <w:p w14:paraId="63467A8F" w14:textId="77777777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14:paraId="4F4A2785" w14:textId="6ADAF21B" w:rsidR="006237F0" w:rsidRP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lang w:val="uk-UA"/>
        </w:rPr>
        <w:t>(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 w:rsidRPr="006237F0">
        <w:rPr>
          <w:sz w:val="28"/>
          <w:szCs w:val="28"/>
          <w:lang w:val="uk-UA"/>
        </w:rPr>
        <w:t>)</w:t>
      </w:r>
      <w:r>
        <w:rPr>
          <w:sz w:val="28"/>
          <w:szCs w:val="28"/>
          <w:lang w:val="en-US"/>
        </w:rPr>
        <w:t>, H= N/P</w:t>
      </w:r>
    </w:p>
    <w:p w14:paraId="1FE1FC7C" w14:textId="730EDF4C" w:rsid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="00971F57" w:rsidRPr="006237F0">
        <w:rPr>
          <w:sz w:val="28"/>
          <w:szCs w:val="28"/>
          <w:vertAlign w:val="subscript"/>
          <w:lang w:val="uk-UA"/>
        </w:rPr>
        <w:t>2</w:t>
      </w:r>
      <w:r w:rsidR="00971F57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vertAlign w:val="superscript"/>
          <w:lang w:val="uk-UA"/>
        </w:rPr>
        <w:t xml:space="preserve"> </w:t>
      </w:r>
      <w:r w:rsidRPr="006237F0">
        <w:rPr>
          <w:sz w:val="28"/>
          <w:szCs w:val="28"/>
          <w:lang w:val="uk-UA"/>
        </w:rPr>
        <w:t xml:space="preserve">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vertAlign w:val="superscript"/>
          <w:lang w:val="uk-UA"/>
        </w:rPr>
        <w:t>*</w:t>
      </w:r>
      <w:r w:rsidRPr="006237F0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>)</w:t>
      </w:r>
    </w:p>
    <w:p w14:paraId="3336005B" w14:textId="77777777" w:rsid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Z</w:t>
      </w:r>
      <w:r w:rsidRPr="006237F0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Sort</w:t>
      </w:r>
      <w:r w:rsidRPr="006237F0">
        <w:rPr>
          <w:sz w:val="28"/>
          <w:szCs w:val="28"/>
          <w:vertAlign w:val="superscript"/>
          <w:lang w:val="uk-UA"/>
        </w:rPr>
        <w:t>*</w:t>
      </w:r>
      <w:r w:rsidRPr="006237F0">
        <w:rPr>
          <w:sz w:val="28"/>
          <w:szCs w:val="28"/>
          <w:lang w:val="uk-UA"/>
        </w:rPr>
        <w:t xml:space="preserve">( </w:t>
      </w:r>
      <w:r>
        <w:rPr>
          <w:sz w:val="28"/>
          <w:szCs w:val="28"/>
          <w:lang w:val="en-US"/>
        </w:rPr>
        <w:t>Z</w:t>
      </w:r>
      <w:r w:rsidRPr="006237F0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 xml:space="preserve"> ,</w:t>
      </w:r>
      <w:r>
        <w:rPr>
          <w:sz w:val="28"/>
          <w:szCs w:val="28"/>
          <w:lang w:val="en-US"/>
        </w:rPr>
        <w:t>Z</w:t>
      </w:r>
      <w:r w:rsidRPr="006237F0">
        <w:rPr>
          <w:sz w:val="28"/>
          <w:szCs w:val="28"/>
          <w:vertAlign w:val="subscript"/>
          <w:lang w:val="uk-UA"/>
        </w:rPr>
        <w:t>2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6237F0">
        <w:rPr>
          <w:sz w:val="28"/>
          <w:szCs w:val="28"/>
          <w:lang w:val="uk-UA"/>
        </w:rPr>
        <w:t>)</w:t>
      </w:r>
    </w:p>
    <w:p w14:paraId="41083399" w14:textId="6BC0B6D4" w:rsidR="006237F0" w:rsidRPr="006237F0" w:rsidRDefault="006237F0" w:rsidP="006237F0">
      <w:pPr>
        <w:pStyle w:val="a4"/>
        <w:numPr>
          <w:ilvl w:val="0"/>
          <w:numId w:val="10"/>
        </w:numPr>
        <w:rPr>
          <w:sz w:val="28"/>
          <w:szCs w:val="28"/>
          <w:lang w:val="en-US"/>
        </w:rPr>
      </w:pPr>
      <w:r w:rsidRPr="006237F0">
        <w:rPr>
          <w:sz w:val="28"/>
          <w:szCs w:val="28"/>
          <w:lang w:val="en-US"/>
        </w:rPr>
        <w:t xml:space="preserve">A = d*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B</m:t>
            </m:r>
          </m:e>
        </m:acc>
      </m:oMath>
      <w:r w:rsidRPr="006237F0">
        <w:rPr>
          <w:sz w:val="28"/>
          <w:szCs w:val="28"/>
          <w:lang w:val="en-US"/>
        </w:rPr>
        <w:t>*(MO</w:t>
      </w:r>
      <w:r>
        <w:rPr>
          <w:sz w:val="28"/>
          <w:szCs w:val="28"/>
          <w:vertAlign w:val="subscript"/>
          <w:lang w:val="en-US"/>
        </w:rPr>
        <w:t>H</w:t>
      </w:r>
      <w:r w:rsidRPr="006237F0">
        <w:rPr>
          <w:sz w:val="28"/>
          <w:szCs w:val="28"/>
          <w:lang w:val="en-US"/>
        </w:rPr>
        <w:t xml:space="preserve">*MK) – e* 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</w:p>
    <w:p w14:paraId="46C2D571" w14:textId="77777777" w:rsidR="006237F0" w:rsidRDefault="0065618D" w:rsidP="006237F0">
      <w:pPr>
        <w:pStyle w:val="a4"/>
        <w:ind w:left="1440"/>
        <w:rPr>
          <w:sz w:val="28"/>
          <w:szCs w:val="28"/>
          <w:lang w:val="en-US"/>
        </w:rPr>
      </w:pPr>
      <w:r w:rsidRPr="00EB6429">
        <w:rPr>
          <w:sz w:val="28"/>
          <w:szCs w:val="28"/>
          <w:lang w:val="uk-UA"/>
        </w:rPr>
        <w:br/>
      </w:r>
      <w:r w:rsidR="00C53444" w:rsidRPr="00EB6429">
        <w:rPr>
          <w:sz w:val="28"/>
          <w:szCs w:val="28"/>
          <w:lang w:val="uk-UA"/>
        </w:rPr>
        <w:t>Спільн</w:t>
      </w:r>
      <w:r w:rsidR="008E466B" w:rsidRPr="00EB6429">
        <w:rPr>
          <w:sz w:val="28"/>
          <w:szCs w:val="28"/>
          <w:lang w:val="uk-UA"/>
        </w:rPr>
        <w:t>і</w:t>
      </w:r>
      <w:r w:rsidR="00C53444" w:rsidRPr="00EB6429">
        <w:rPr>
          <w:sz w:val="28"/>
          <w:szCs w:val="28"/>
          <w:lang w:val="uk-UA"/>
        </w:rPr>
        <w:t xml:space="preserve"> ресурс</w:t>
      </w:r>
      <w:r w:rsidR="008E466B" w:rsidRPr="00EB6429">
        <w:rPr>
          <w:sz w:val="28"/>
          <w:szCs w:val="28"/>
          <w:lang w:val="uk-UA"/>
        </w:rPr>
        <w:t>и</w:t>
      </w:r>
      <w:r w:rsidR="00C53444" w:rsidRPr="00EB6429">
        <w:rPr>
          <w:sz w:val="28"/>
          <w:szCs w:val="28"/>
          <w:lang w:val="uk-UA"/>
        </w:rPr>
        <w:t xml:space="preserve">: </w:t>
      </w:r>
      <w:r w:rsidR="00EB6429" w:rsidRPr="00EB6429">
        <w:rPr>
          <w:sz w:val="28"/>
          <w:szCs w:val="28"/>
          <w:lang w:val="en-US"/>
        </w:rPr>
        <w:t>d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B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MK</w:t>
      </w:r>
      <w:r w:rsidR="00EB6429" w:rsidRPr="00EB6429">
        <w:rPr>
          <w:sz w:val="28"/>
          <w:szCs w:val="28"/>
          <w:lang w:val="uk-UA"/>
        </w:rPr>
        <w:t xml:space="preserve">, </w:t>
      </w:r>
      <w:r w:rsidR="00EB6429" w:rsidRPr="00EB6429">
        <w:rPr>
          <w:sz w:val="28"/>
          <w:szCs w:val="28"/>
          <w:lang w:val="en-US"/>
        </w:rPr>
        <w:t>e</w:t>
      </w:r>
    </w:p>
    <w:p w14:paraId="0206A59C" w14:textId="66839AAA" w:rsidR="00EB6429" w:rsidRPr="006237F0" w:rsidRDefault="006237F0" w:rsidP="006237F0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sz w:val="28"/>
          <w:szCs w:val="28"/>
          <w:lang w:val="en-US"/>
        </w:rPr>
        <w:br w:type="page"/>
      </w:r>
    </w:p>
    <w:p w14:paraId="6DBFBC57" w14:textId="072400A8" w:rsid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2. Розроблення алгоритмів роботи кожного процесу</w:t>
      </w:r>
    </w:p>
    <w:p w14:paraId="6FA94B3E" w14:textId="77777777" w:rsidR="001C62BE" w:rsidRPr="00DE06B8" w:rsidRDefault="007614B0" w:rsidP="008E466B">
      <w:pPr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1266"/>
        <w:gridCol w:w="5265"/>
        <w:gridCol w:w="1832"/>
      </w:tblGrid>
      <w:tr w:rsidR="00DE06B8" w14:paraId="42C210F6" w14:textId="77777777" w:rsidTr="00AF21C0">
        <w:tc>
          <w:tcPr>
            <w:tcW w:w="566" w:type="dxa"/>
          </w:tcPr>
          <w:p w14:paraId="4CB86A41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  <w:gridSpan w:val="2"/>
          </w:tcPr>
          <w:p w14:paraId="59D12CA2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1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48AA27B4" w14:textId="77777777" w:rsidR="00DE06B8" w:rsidRPr="008E466B" w:rsidRDefault="008E466B" w:rsidP="008E466B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DE06B8" w:rsidRPr="00506D34" w14:paraId="13F0EC44" w14:textId="77777777" w:rsidTr="00AF21C0">
        <w:tc>
          <w:tcPr>
            <w:tcW w:w="566" w:type="dxa"/>
          </w:tcPr>
          <w:p w14:paraId="2A118EC7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  <w:gridSpan w:val="2"/>
          </w:tcPr>
          <w:p w14:paraId="7E9F20DC" w14:textId="7219DC0D" w:rsidR="00DE06B8" w:rsidRPr="008E466B" w:rsidRDefault="00DE06B8" w:rsidP="00EB64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, z</w:t>
            </w:r>
          </w:p>
        </w:tc>
        <w:tc>
          <w:tcPr>
            <w:tcW w:w="1832" w:type="dxa"/>
          </w:tcPr>
          <w:p w14:paraId="39BC9D72" w14:textId="77777777" w:rsidR="00DE06B8" w:rsidRPr="008E466B" w:rsidRDefault="00DE06B8" w:rsidP="00DE06B8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E06B8" w14:paraId="780A87B9" w14:textId="77777777" w:rsidTr="00AF21C0">
        <w:tc>
          <w:tcPr>
            <w:tcW w:w="566" w:type="dxa"/>
          </w:tcPr>
          <w:p w14:paraId="1CA4BBFB" w14:textId="77777777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  <w:gridSpan w:val="2"/>
          </w:tcPr>
          <w:p w14:paraId="76CC4666" w14:textId="1212E2AB" w:rsidR="00DE06B8" w:rsidRPr="008E466B" w:rsidRDefault="00DE06B8" w:rsidP="00EB64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497095"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497095"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а 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1832" w:type="dxa"/>
          </w:tcPr>
          <w:p w14:paraId="15B5BC6E" w14:textId="5CA0E5B8" w:rsidR="00DE06B8" w:rsidRPr="008E466B" w:rsidRDefault="008E466B" w:rsidP="00DE06B8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 w:rsidR="00BC33F5"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6648F3BB" w14:textId="77777777" w:rsidTr="00AF21C0">
        <w:tc>
          <w:tcPr>
            <w:tcW w:w="566" w:type="dxa"/>
          </w:tcPr>
          <w:p w14:paraId="6F84B08D" w14:textId="164DB7B0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  <w:gridSpan w:val="2"/>
          </w:tcPr>
          <w:p w14:paraId="50761492" w14:textId="4EFAAFC7" w:rsidR="00497095" w:rsidRPr="00971F57" w:rsidRDefault="00497095" w:rsidP="00EB6429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73539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них в задачі Т</w:t>
            </w:r>
            <w:r w:rsidR="00EB6429" w:rsidRPr="00EB642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D000EE9" w14:textId="4E372153" w:rsidR="00497095" w:rsidRPr="008E466B" w:rsidRDefault="00497095" w:rsidP="00EB6429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EB6429">
              <w:rPr>
                <w:sz w:val="28"/>
                <w:szCs w:val="28"/>
                <w:lang w:val="en-US"/>
              </w:rPr>
              <w:t>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497095" w14:paraId="53B1ED37" w14:textId="77777777" w:rsidTr="00AF21C0">
        <w:tc>
          <w:tcPr>
            <w:tcW w:w="566" w:type="dxa"/>
          </w:tcPr>
          <w:p w14:paraId="6FF1F8D4" w14:textId="0099279D" w:rsidR="00497095" w:rsidRPr="008E466B" w:rsidRDefault="00BC33F5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497095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30E3BE20" w14:textId="6A492A04" w:rsidR="00497095" w:rsidRPr="00FF2FAB" w:rsidRDefault="00497095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B64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8973F0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B64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B64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</w:t>
            </w:r>
          </w:p>
        </w:tc>
        <w:tc>
          <w:tcPr>
            <w:tcW w:w="1832" w:type="dxa"/>
          </w:tcPr>
          <w:p w14:paraId="2C0194B0" w14:textId="023F069B" w:rsidR="00497095" w:rsidRPr="008E466B" w:rsidRDefault="00497095" w:rsidP="0049709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8973F0" w14:paraId="49004623" w14:textId="77777777" w:rsidTr="00AF21C0">
        <w:tc>
          <w:tcPr>
            <w:tcW w:w="566" w:type="dxa"/>
          </w:tcPr>
          <w:p w14:paraId="7470A33D" w14:textId="3E4EED48" w:rsidR="008973F0" w:rsidRDefault="008973F0" w:rsidP="0049709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.</w:t>
            </w:r>
          </w:p>
        </w:tc>
        <w:tc>
          <w:tcPr>
            <w:tcW w:w="6531" w:type="dxa"/>
            <w:gridSpan w:val="2"/>
          </w:tcPr>
          <w:p w14:paraId="2033585E" w14:textId="6352D8BF" w:rsidR="008973F0" w:rsidRPr="008973F0" w:rsidRDefault="008973F0" w:rsidP="00971F5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3 про заверш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6CD1D5B4" w14:textId="4B189C4F" w:rsidR="008973F0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8973F0" w14:paraId="2AF18EB5" w14:textId="77777777" w:rsidTr="00AF21C0">
        <w:tc>
          <w:tcPr>
            <w:tcW w:w="566" w:type="dxa"/>
          </w:tcPr>
          <w:p w14:paraId="171AFCBD" w14:textId="1E4CD7BB" w:rsidR="008973F0" w:rsidRPr="008973F0" w:rsidRDefault="008973F0" w:rsidP="0049709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</w:t>
            </w:r>
          </w:p>
        </w:tc>
        <w:tc>
          <w:tcPr>
            <w:tcW w:w="6531" w:type="dxa"/>
            <w:gridSpan w:val="2"/>
          </w:tcPr>
          <w:p w14:paraId="015E9C2E" w14:textId="42313791" w:rsidR="008973F0" w:rsidRPr="008973F0" w:rsidRDefault="008973F0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ах Т2,</w:t>
            </w:r>
            <w:r w:rsidR="00D75F1D" w:rsidRPr="00D75F1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4</w:t>
            </w:r>
          </w:p>
        </w:tc>
        <w:tc>
          <w:tcPr>
            <w:tcW w:w="1832" w:type="dxa"/>
          </w:tcPr>
          <w:p w14:paraId="259A490F" w14:textId="794EF9CD" w:rsidR="008973F0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2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D75F1D" w14:paraId="289607F9" w14:textId="77777777" w:rsidTr="00AF21C0">
        <w:tc>
          <w:tcPr>
            <w:tcW w:w="566" w:type="dxa"/>
          </w:tcPr>
          <w:p w14:paraId="06D126E5" w14:textId="3F2C4290" w:rsidR="00D75F1D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</w:t>
            </w:r>
          </w:p>
        </w:tc>
        <w:tc>
          <w:tcPr>
            <w:tcW w:w="6531" w:type="dxa"/>
            <w:gridSpan w:val="2"/>
          </w:tcPr>
          <w:p w14:paraId="20CDC256" w14:textId="3AF4D316" w:rsidR="00D75F1D" w:rsidRPr="00971F57" w:rsidRDefault="00D75F1D" w:rsidP="00D75F1D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ах Т3</w:t>
            </w:r>
          </w:p>
        </w:tc>
        <w:tc>
          <w:tcPr>
            <w:tcW w:w="1832" w:type="dxa"/>
          </w:tcPr>
          <w:p w14:paraId="10A517FD" w14:textId="3F85AF64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D75F1D" w14:paraId="6FAD1496" w14:textId="77777777" w:rsidTr="00AF21C0">
        <w:tc>
          <w:tcPr>
            <w:tcW w:w="566" w:type="dxa"/>
          </w:tcPr>
          <w:p w14:paraId="13CB668B" w14:textId="0231D73B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</w:t>
            </w:r>
          </w:p>
        </w:tc>
        <w:tc>
          <w:tcPr>
            <w:tcW w:w="6531" w:type="dxa"/>
            <w:gridSpan w:val="2"/>
          </w:tcPr>
          <w:p w14:paraId="7D298F13" w14:textId="54F08085" w:rsidR="00D75F1D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Sort*( 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3E62CF07" w14:textId="77777777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D75F1D" w14:paraId="1538FC52" w14:textId="77777777" w:rsidTr="00AF21C0">
        <w:tc>
          <w:tcPr>
            <w:tcW w:w="566" w:type="dxa"/>
          </w:tcPr>
          <w:p w14:paraId="4858A78A" w14:textId="303341C0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.</w:t>
            </w:r>
          </w:p>
        </w:tc>
        <w:tc>
          <w:tcPr>
            <w:tcW w:w="6531" w:type="dxa"/>
            <w:gridSpan w:val="2"/>
          </w:tcPr>
          <w:p w14:paraId="0C203513" w14:textId="5616050A" w:rsidR="00D75F1D" w:rsidRPr="008973F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задачі Т3</w:t>
            </w:r>
          </w:p>
        </w:tc>
        <w:tc>
          <w:tcPr>
            <w:tcW w:w="1832" w:type="dxa"/>
          </w:tcPr>
          <w:p w14:paraId="4AA0C882" w14:textId="65E57E50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D75F1D" w14:paraId="70190139" w14:textId="77777777" w:rsidTr="00AF21C0">
        <w:tc>
          <w:tcPr>
            <w:tcW w:w="566" w:type="dxa"/>
          </w:tcPr>
          <w:p w14:paraId="43070D5C" w14:textId="243FD795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</w:t>
            </w:r>
          </w:p>
        </w:tc>
        <w:tc>
          <w:tcPr>
            <w:tcW w:w="6531" w:type="dxa"/>
            <w:gridSpan w:val="2"/>
          </w:tcPr>
          <w:p w14:paraId="00986D93" w14:textId="0B7AA251" w:rsidR="00D75F1D" w:rsidRPr="008973F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*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72B04A22" w14:textId="77777777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D75F1D" w14:paraId="2A31DBCF" w14:textId="77777777" w:rsidTr="00AF21C0">
        <w:tc>
          <w:tcPr>
            <w:tcW w:w="566" w:type="dxa"/>
          </w:tcPr>
          <w:p w14:paraId="233E870D" w14:textId="6AAD94F7" w:rsidR="00D75F1D" w:rsidRPr="008973F0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.</w:t>
            </w:r>
          </w:p>
        </w:tc>
        <w:tc>
          <w:tcPr>
            <w:tcW w:w="6531" w:type="dxa"/>
            <w:gridSpan w:val="2"/>
          </w:tcPr>
          <w:p w14:paraId="30CFCD5F" w14:textId="19B464F6" w:rsidR="00D75F1D" w:rsidRPr="005D2076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ртування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1832" w:type="dxa"/>
          </w:tcPr>
          <w:p w14:paraId="2F069293" w14:textId="219A33EC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2</w:t>
            </w:r>
            <w:r>
              <w:rPr>
                <w:sz w:val="28"/>
                <w:szCs w:val="28"/>
                <w:lang w:val="en-US"/>
              </w:rPr>
              <w:t>/3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D75F1D" w14:paraId="2B7D685E" w14:textId="77777777" w:rsidTr="00AF21C0">
        <w:tc>
          <w:tcPr>
            <w:tcW w:w="566" w:type="dxa"/>
          </w:tcPr>
          <w:p w14:paraId="54B0D7EA" w14:textId="3435E258" w:rsidR="00D75F1D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1F580A92" w14:textId="01426FDF" w:rsidR="00D75F1D" w:rsidRPr="008247A1" w:rsidRDefault="00D75F1D" w:rsidP="00D75F1D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 =d</w:t>
            </w:r>
          </w:p>
        </w:tc>
        <w:tc>
          <w:tcPr>
            <w:tcW w:w="1832" w:type="dxa"/>
          </w:tcPr>
          <w:p w14:paraId="0F9A3F5C" w14:textId="30CE1819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69F75F31" w14:textId="77777777" w:rsidTr="00AF21C0">
        <w:tc>
          <w:tcPr>
            <w:tcW w:w="566" w:type="dxa"/>
          </w:tcPr>
          <w:p w14:paraId="5C7B76FD" w14:textId="0C1B4160" w:rsidR="00D75F1D" w:rsidRPr="00AF21C0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0790B070" w14:textId="61C8CD4D" w:rsidR="00D75F1D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=B</w:t>
            </w:r>
          </w:p>
        </w:tc>
        <w:tc>
          <w:tcPr>
            <w:tcW w:w="1832" w:type="dxa"/>
          </w:tcPr>
          <w:p w14:paraId="54CD7B13" w14:textId="25F81EAE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5232C684" w14:textId="77777777" w:rsidTr="00AF21C0">
        <w:tc>
          <w:tcPr>
            <w:tcW w:w="566" w:type="dxa"/>
          </w:tcPr>
          <w:p w14:paraId="65C566F8" w14:textId="47F43736" w:rsidR="00D75F1D" w:rsidRPr="00AF21C0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610C1FA5" w14:textId="1BA900E8" w:rsidR="00D75F1D" w:rsidRPr="00AF21C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1=MK</w:t>
            </w:r>
          </w:p>
        </w:tc>
        <w:tc>
          <w:tcPr>
            <w:tcW w:w="1832" w:type="dxa"/>
          </w:tcPr>
          <w:p w14:paraId="2926D7D5" w14:textId="095C6BD6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14:paraId="2E2B0EA9" w14:textId="77777777" w:rsidTr="00AF21C0">
        <w:tc>
          <w:tcPr>
            <w:tcW w:w="566" w:type="dxa"/>
          </w:tcPr>
          <w:p w14:paraId="14FB943D" w14:textId="4CA1A583" w:rsidR="00D75F1D" w:rsidRPr="00AF21C0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9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1272AAD9" w14:textId="159EBF5B" w:rsidR="00D75F1D" w:rsidRPr="00AF21C0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=e</w:t>
            </w:r>
          </w:p>
        </w:tc>
        <w:tc>
          <w:tcPr>
            <w:tcW w:w="1832" w:type="dxa"/>
          </w:tcPr>
          <w:p w14:paraId="541113A2" w14:textId="0B74AE1D" w:rsidR="00D75F1D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75F1D" w:rsidRPr="007F2D4F" w14:paraId="1D45A2B1" w14:textId="77777777" w:rsidTr="00AF21C0">
        <w:tc>
          <w:tcPr>
            <w:tcW w:w="566" w:type="dxa"/>
          </w:tcPr>
          <w:p w14:paraId="6BE6498B" w14:textId="139F8443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7CA04F48" w14:textId="633BB0EE" w:rsidR="00D75F1D" w:rsidRPr="008247A1" w:rsidRDefault="00D75F1D" w:rsidP="00D75F1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acc>
            </m:oMath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2D0E6BAD" w14:textId="1CB11566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75F1D" w:rsidRPr="0006433C" w14:paraId="7E5F3E3A" w14:textId="77777777" w:rsidTr="00D73539">
        <w:tc>
          <w:tcPr>
            <w:tcW w:w="566" w:type="dxa"/>
          </w:tcPr>
          <w:p w14:paraId="7F03E7F9" w14:textId="53ACB527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  <w:gridSpan w:val="2"/>
          </w:tcPr>
          <w:p w14:paraId="53E741E1" w14:textId="35C9B77B" w:rsidR="00D75F1D" w:rsidRPr="00D73539" w:rsidRDefault="00D75F1D" w:rsidP="00D75F1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D7353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D75F1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D75F1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Т4</w:t>
            </w:r>
          </w:p>
        </w:tc>
        <w:tc>
          <w:tcPr>
            <w:tcW w:w="1832" w:type="dxa"/>
          </w:tcPr>
          <w:p w14:paraId="69D7297B" w14:textId="2EDAF616" w:rsidR="00D75F1D" w:rsidRPr="00EC0E4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  <w:lang w:val="en-US"/>
              </w:rPr>
              <w:t>-</w:t>
            </w:r>
            <w:r>
              <w:rPr>
                <w:sz w:val="28"/>
                <w:szCs w:val="28"/>
                <w:lang w:val="en-US"/>
              </w:rPr>
              <w:t>- W2/3/4,3</w:t>
            </w:r>
          </w:p>
        </w:tc>
      </w:tr>
      <w:tr w:rsidR="00D75F1D" w:rsidRPr="008E466B" w14:paraId="1D3CDB29" w14:textId="77777777" w:rsidTr="00D73539">
        <w:tc>
          <w:tcPr>
            <w:tcW w:w="566" w:type="dxa"/>
          </w:tcPr>
          <w:p w14:paraId="5C67EA1E" w14:textId="12496D24" w:rsidR="00D75F1D" w:rsidRPr="00346077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4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  <w:gridSpan w:val="2"/>
          </w:tcPr>
          <w:p w14:paraId="198D76EA" w14:textId="38828C9D" w:rsidR="00D75F1D" w:rsidRPr="00E95BD8" w:rsidRDefault="00D75F1D" w:rsidP="00D75F1D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Виведення результату А</w:t>
            </w:r>
          </w:p>
        </w:tc>
        <w:tc>
          <w:tcPr>
            <w:tcW w:w="1832" w:type="dxa"/>
          </w:tcPr>
          <w:p w14:paraId="6317A5B4" w14:textId="77777777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D75F1D" w:rsidRPr="00765AFA" w14:paraId="6E871DE8" w14:textId="77777777" w:rsidTr="00AF21C0">
        <w:trPr>
          <w:gridAfter w:val="2"/>
          <w:wAfter w:w="7097" w:type="dxa"/>
        </w:trPr>
        <w:tc>
          <w:tcPr>
            <w:tcW w:w="1832" w:type="dxa"/>
            <w:gridSpan w:val="2"/>
          </w:tcPr>
          <w:p w14:paraId="0F7AA135" w14:textId="2DF98538" w:rsidR="00D75F1D" w:rsidRPr="008E466B" w:rsidRDefault="00D75F1D" w:rsidP="00D75F1D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</w:tbl>
    <w:p w14:paraId="0AF467C8" w14:textId="5CC5C375" w:rsidR="008E466B" w:rsidRDefault="008E466B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F2FAB" w14:paraId="41F14034" w14:textId="77777777" w:rsidTr="00AF21C0">
        <w:tc>
          <w:tcPr>
            <w:tcW w:w="566" w:type="dxa"/>
          </w:tcPr>
          <w:p w14:paraId="04FFDD7C" w14:textId="77777777" w:rsidR="00FF2FAB" w:rsidRDefault="00FF2FAB" w:rsidP="00FA2946">
            <w:pPr>
              <w:pStyle w:val="a4"/>
              <w:ind w:left="0"/>
              <w:rPr>
                <w:sz w:val="28"/>
                <w:szCs w:val="28"/>
              </w:rPr>
            </w:pPr>
          </w:p>
          <w:p w14:paraId="3BAAD0B2" w14:textId="3A26FE8B" w:rsidR="00D73539" w:rsidRPr="008E466B" w:rsidRDefault="00D73539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4B379A5C" w14:textId="77777777" w:rsidR="00FF2FAB" w:rsidRDefault="00FF2FAB" w:rsidP="00FF2FAB">
            <w:pPr>
              <w:pStyle w:val="a4"/>
              <w:ind w:left="0"/>
              <w:rPr>
                <w:b/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2</w:t>
            </w:r>
            <w:r w:rsidRPr="008E466B">
              <w:rPr>
                <w:b/>
                <w:sz w:val="28"/>
                <w:szCs w:val="28"/>
              </w:rPr>
              <w:tab/>
            </w:r>
          </w:p>
          <w:p w14:paraId="231518AE" w14:textId="499DF11C" w:rsidR="00D73539" w:rsidRPr="008E466B" w:rsidRDefault="00D73539" w:rsidP="00FF2FAB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1832" w:type="dxa"/>
          </w:tcPr>
          <w:p w14:paraId="7B608C3F" w14:textId="77777777" w:rsidR="00FF2FAB" w:rsidRPr="008E466B" w:rsidRDefault="00FF2FAB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F2FAB" w14:paraId="220FB509" w14:textId="77777777" w:rsidTr="00971F57">
        <w:trPr>
          <w:trHeight w:val="244"/>
        </w:trPr>
        <w:tc>
          <w:tcPr>
            <w:tcW w:w="566" w:type="dxa"/>
          </w:tcPr>
          <w:p w14:paraId="6AEF7523" w14:textId="487793CA" w:rsidR="00FF2FAB" w:rsidRPr="008E466B" w:rsidRDefault="00D73539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="00FF2FAB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F6DA098" w14:textId="20662EBF" w:rsidR="00971F57" w:rsidRPr="00971F57" w:rsidRDefault="00D73539" w:rsidP="00FF2FA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, MK</w:t>
            </w:r>
          </w:p>
        </w:tc>
        <w:tc>
          <w:tcPr>
            <w:tcW w:w="1832" w:type="dxa"/>
          </w:tcPr>
          <w:p w14:paraId="2BB6E22D" w14:textId="28987CA2" w:rsidR="00FF2FAB" w:rsidRPr="008E466B" w:rsidRDefault="00FF2FAB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3F5038" w14:paraId="36A5B059" w14:textId="77777777" w:rsidTr="00AF21C0">
        <w:tc>
          <w:tcPr>
            <w:tcW w:w="566" w:type="dxa"/>
          </w:tcPr>
          <w:p w14:paraId="73675173" w14:textId="7B473DE4" w:rsidR="003F5038" w:rsidRPr="00971F57" w:rsidRDefault="003F5038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971F57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5DAC8C6E" w14:textId="5C55EC96" w:rsidR="003F5038" w:rsidRPr="00971F57" w:rsidRDefault="006866AB" w:rsidP="00FF2FA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971F57">
              <w:rPr>
                <w:rFonts w:ascii="Times New Roman" w:hAnsi="Times New Roman" w:cs="Times New Roman"/>
                <w:sz w:val="28"/>
                <w:szCs w:val="28"/>
              </w:rPr>
              <w:t xml:space="preserve"> Т1</w:t>
            </w:r>
            <w:r w:rsidR="003F5038" w:rsidRPr="00971F57">
              <w:rPr>
                <w:rFonts w:ascii="Times New Roman" w:hAnsi="Times New Roman" w:cs="Times New Roman"/>
                <w:sz w:val="28"/>
                <w:szCs w:val="28"/>
              </w:rPr>
              <w:t>, Т3, Т4 про введення В, МК</w:t>
            </w:r>
          </w:p>
        </w:tc>
        <w:tc>
          <w:tcPr>
            <w:tcW w:w="1832" w:type="dxa"/>
          </w:tcPr>
          <w:p w14:paraId="3F944847" w14:textId="3744691F" w:rsidR="003F5038" w:rsidRPr="003F5038" w:rsidRDefault="00971F57" w:rsidP="00BC33F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-- </w:t>
            </w:r>
            <w:r w:rsidR="003F5038">
              <w:rPr>
                <w:sz w:val="28"/>
                <w:szCs w:val="28"/>
                <w:lang w:val="en-US"/>
              </w:rPr>
              <w:t>S1/3/4,1</w:t>
            </w:r>
          </w:p>
        </w:tc>
      </w:tr>
      <w:tr w:rsidR="00BC33F5" w14:paraId="19B6100F" w14:textId="77777777" w:rsidTr="00AF21C0">
        <w:tc>
          <w:tcPr>
            <w:tcW w:w="566" w:type="dxa"/>
          </w:tcPr>
          <w:p w14:paraId="4FA0E832" w14:textId="40F18FE9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3.</w:t>
            </w:r>
          </w:p>
        </w:tc>
        <w:tc>
          <w:tcPr>
            <w:tcW w:w="6531" w:type="dxa"/>
          </w:tcPr>
          <w:p w14:paraId="6AF89C67" w14:textId="4983A1C2" w:rsidR="00BC33F5" w:rsidRPr="00D73539" w:rsidRDefault="00BC33F5" w:rsidP="003F5038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73539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н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их в задачі Т</w:t>
            </w:r>
            <w:r w:rsidR="003F5038" w:rsidRPr="003F503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971F57" w:rsidRPr="00971F5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5E951E3E" w14:textId="7BAEFBE5" w:rsidR="00BC33F5" w:rsidRPr="008E466B" w:rsidRDefault="00BC33F5" w:rsidP="003F5038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3F5038">
              <w:rPr>
                <w:sz w:val="28"/>
                <w:szCs w:val="28"/>
                <w:lang w:val="en-US"/>
              </w:rPr>
              <w:t>1/4,1</w:t>
            </w:r>
          </w:p>
        </w:tc>
      </w:tr>
      <w:tr w:rsidR="00BC33F5" w14:paraId="139AFC33" w14:textId="77777777" w:rsidTr="00AF21C0">
        <w:tc>
          <w:tcPr>
            <w:tcW w:w="566" w:type="dxa"/>
          </w:tcPr>
          <w:p w14:paraId="6F581FE1" w14:textId="7619B454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2CBF745" w14:textId="0209FA23" w:rsidR="00BC33F5" w:rsidRPr="00FF2FAB" w:rsidRDefault="00BC33F5" w:rsidP="00971F5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F503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971F5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3F503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05D9E7B7" w14:textId="237005DC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BC33F5" w14:paraId="3AAB1807" w14:textId="77777777" w:rsidTr="00AF21C0">
        <w:tc>
          <w:tcPr>
            <w:tcW w:w="566" w:type="dxa"/>
          </w:tcPr>
          <w:p w14:paraId="3BC9E427" w14:textId="2ECDA016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6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B428BC7" w14:textId="701C67A9" w:rsidR="00BC33F5" w:rsidRDefault="00BC33F5" w:rsidP="00971F5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1832" w:type="dxa"/>
          </w:tcPr>
          <w:p w14:paraId="52F92271" w14:textId="6756E7FF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063D67">
              <w:rPr>
                <w:sz w:val="28"/>
                <w:szCs w:val="28"/>
                <w:lang w:val="en-US"/>
              </w:rPr>
              <w:t>1/3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4E7B8A55" w14:textId="77777777" w:rsidTr="00AF21C0">
        <w:tc>
          <w:tcPr>
            <w:tcW w:w="566" w:type="dxa"/>
          </w:tcPr>
          <w:p w14:paraId="50C58940" w14:textId="382D2188" w:rsidR="00BC33F5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52F4BBE" w14:textId="16529CCC" w:rsidR="00BC33F5" w:rsidRPr="00BC33F5" w:rsidRDefault="00BC33F5" w:rsidP="003F50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BC33F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42799CA7" w14:textId="6149A8EF" w:rsidR="00BC33F5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BC33F5" w14:paraId="21907F7A" w14:textId="77777777" w:rsidTr="00AF21C0">
        <w:tc>
          <w:tcPr>
            <w:tcW w:w="566" w:type="dxa"/>
          </w:tcPr>
          <w:p w14:paraId="37A3172A" w14:textId="6BF609D1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6BC6773" w14:textId="66DF5C7E" w:rsidR="00BC33F5" w:rsidRPr="00E95BD8" w:rsidRDefault="00BC33F5" w:rsidP="003F5038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 =d</w:t>
            </w:r>
          </w:p>
        </w:tc>
        <w:tc>
          <w:tcPr>
            <w:tcW w:w="1832" w:type="dxa"/>
          </w:tcPr>
          <w:p w14:paraId="04D95B4E" w14:textId="044C72F2" w:rsidR="00BC33F5" w:rsidRPr="008E466B" w:rsidRDefault="00BC33F5" w:rsidP="00BC33F5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6E5DF90C" w14:textId="77777777" w:rsidTr="00AF21C0">
        <w:tc>
          <w:tcPr>
            <w:tcW w:w="566" w:type="dxa"/>
          </w:tcPr>
          <w:p w14:paraId="27DE623A" w14:textId="3D3F2AFB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.</w:t>
            </w:r>
          </w:p>
        </w:tc>
        <w:tc>
          <w:tcPr>
            <w:tcW w:w="6531" w:type="dxa"/>
          </w:tcPr>
          <w:p w14:paraId="196B20A4" w14:textId="7B8E7419" w:rsidR="00AF21C0" w:rsidRDefault="00AF21C0" w:rsidP="003F50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=B</w:t>
            </w:r>
          </w:p>
        </w:tc>
        <w:tc>
          <w:tcPr>
            <w:tcW w:w="1832" w:type="dxa"/>
          </w:tcPr>
          <w:p w14:paraId="3DCFF7B0" w14:textId="05E3CCAB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23714824" w14:textId="77777777" w:rsidTr="00AF21C0">
        <w:tc>
          <w:tcPr>
            <w:tcW w:w="566" w:type="dxa"/>
          </w:tcPr>
          <w:p w14:paraId="376C84C6" w14:textId="0F2F7F7C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.</w:t>
            </w:r>
          </w:p>
        </w:tc>
        <w:tc>
          <w:tcPr>
            <w:tcW w:w="6531" w:type="dxa"/>
          </w:tcPr>
          <w:p w14:paraId="592E6D08" w14:textId="1E46BEF2" w:rsidR="00AF21C0" w:rsidRDefault="00AF21C0" w:rsidP="003F50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3F50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1=MK</w:t>
            </w:r>
          </w:p>
        </w:tc>
        <w:tc>
          <w:tcPr>
            <w:tcW w:w="1832" w:type="dxa"/>
          </w:tcPr>
          <w:p w14:paraId="6519A239" w14:textId="59EDD1D2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14:paraId="72AA91FC" w14:textId="77777777" w:rsidTr="00AF21C0">
        <w:tc>
          <w:tcPr>
            <w:tcW w:w="566" w:type="dxa"/>
          </w:tcPr>
          <w:p w14:paraId="10724C7C" w14:textId="13975C94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.</w:t>
            </w:r>
          </w:p>
        </w:tc>
        <w:tc>
          <w:tcPr>
            <w:tcW w:w="6531" w:type="dxa"/>
          </w:tcPr>
          <w:p w14:paraId="0BECE07B" w14:textId="3F3F2275" w:rsidR="00AF21C0" w:rsidRDefault="003F5038" w:rsidP="00AF21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=e</w:t>
            </w:r>
          </w:p>
        </w:tc>
        <w:tc>
          <w:tcPr>
            <w:tcW w:w="1832" w:type="dxa"/>
          </w:tcPr>
          <w:p w14:paraId="196C8156" w14:textId="69E809D0" w:rsidR="00AF21C0" w:rsidRDefault="00AF21C0" w:rsidP="00AF21C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AF21C0" w:rsidRPr="007F2D4F" w14:paraId="0D160630" w14:textId="77777777" w:rsidTr="00AF21C0">
        <w:tc>
          <w:tcPr>
            <w:tcW w:w="566" w:type="dxa"/>
          </w:tcPr>
          <w:p w14:paraId="3650A51B" w14:textId="1F23A67A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EDAC2CB" w14:textId="5A828588" w:rsidR="00AF21C0" w:rsidRPr="00BC33F5" w:rsidRDefault="003F5038" w:rsidP="00971F5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acc>
            </m:oMath>
            <w:r w:rsidR="00971F57"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396FB240" w14:textId="77777777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AF21C0" w:rsidRPr="00765AFA" w14:paraId="115BF587" w14:textId="77777777" w:rsidTr="00AF21C0">
        <w:tc>
          <w:tcPr>
            <w:tcW w:w="566" w:type="dxa"/>
          </w:tcPr>
          <w:p w14:paraId="20F8171D" w14:textId="3168B44F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89B656F" w14:textId="2410BD09" w:rsidR="00AF21C0" w:rsidRPr="00540936" w:rsidRDefault="00AF21C0" w:rsidP="003F50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="003F5038" w:rsidRPr="003F503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832" w:type="dxa"/>
          </w:tcPr>
          <w:p w14:paraId="2C8F527B" w14:textId="2C20579A" w:rsidR="00AF21C0" w:rsidRPr="008E466B" w:rsidRDefault="00AF21C0" w:rsidP="00AF21C0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3F5038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29E84B67" w14:textId="52EE5AE5" w:rsidR="008247A1" w:rsidRDefault="008247A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FA2946" w14:paraId="24A93771" w14:textId="77777777" w:rsidTr="00FA2946">
        <w:tc>
          <w:tcPr>
            <w:tcW w:w="566" w:type="dxa"/>
          </w:tcPr>
          <w:p w14:paraId="37B68D85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716007E5" w14:textId="29006D7B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  <w:lang w:val="en-US"/>
              </w:rPr>
              <w:t>3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0C1BE191" w14:textId="77777777" w:rsidR="00FA2946" w:rsidRPr="008E466B" w:rsidRDefault="00FA2946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FA2946" w14:paraId="1DD071F8" w14:textId="77777777" w:rsidTr="00FA2946">
        <w:tc>
          <w:tcPr>
            <w:tcW w:w="566" w:type="dxa"/>
          </w:tcPr>
          <w:p w14:paraId="6CAC2D2A" w14:textId="4EAE4334" w:rsidR="00FA2946" w:rsidRPr="003F5038" w:rsidRDefault="003F5038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.</w:t>
            </w:r>
          </w:p>
        </w:tc>
        <w:tc>
          <w:tcPr>
            <w:tcW w:w="6531" w:type="dxa"/>
          </w:tcPr>
          <w:p w14:paraId="244D9673" w14:textId="4625FB8F" w:rsidR="00FA2946" w:rsidRPr="00063D67" w:rsidRDefault="00FA2946" w:rsidP="00FA2946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на у</w:t>
            </w:r>
            <w:r w:rsidR="003F5038">
              <w:rPr>
                <w:rFonts w:ascii="Times New Roman" w:hAnsi="Times New Roman" w:cs="Times New Roman"/>
                <w:sz w:val="28"/>
                <w:szCs w:val="28"/>
              </w:rPr>
              <w:t>ведення дан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их в задачі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2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832" w:type="dxa"/>
          </w:tcPr>
          <w:p w14:paraId="4F918CB9" w14:textId="472410ED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</w:t>
            </w:r>
            <w:r w:rsidR="00EC0E4B">
              <w:rPr>
                <w:sz w:val="28"/>
                <w:szCs w:val="28"/>
                <w:lang w:val="en-US"/>
              </w:rPr>
              <w:t>/2/4</w:t>
            </w:r>
            <w:r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FA2946" w14:paraId="45A9EB7C" w14:textId="77777777" w:rsidTr="00FA2946">
        <w:tc>
          <w:tcPr>
            <w:tcW w:w="566" w:type="dxa"/>
          </w:tcPr>
          <w:p w14:paraId="169BDB79" w14:textId="69145B3C" w:rsidR="00FA2946" w:rsidRPr="008E466B" w:rsidRDefault="003F5038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43F5EBC" w14:textId="2D20879C" w:rsidR="00FA2946" w:rsidRPr="00FF2FAB" w:rsidRDefault="00FA2946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3E2251D3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2C61AA16" w14:textId="77777777" w:rsidTr="00FA2946">
        <w:tc>
          <w:tcPr>
            <w:tcW w:w="566" w:type="dxa"/>
          </w:tcPr>
          <w:p w14:paraId="22BBDA1A" w14:textId="1E911D72" w:rsidR="00FA2946" w:rsidRDefault="003F5038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1BAADA0F" w14:textId="5F862F3B" w:rsidR="00FA2946" w:rsidRPr="005D2076" w:rsidRDefault="00FA2946" w:rsidP="00EC0E4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 w:rsidR="00EC0E4B"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EC0E4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сортування </w:t>
            </w:r>
            <w:r w:rsidR="00EC0E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EC0E4B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EC0E4B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047C3749" w14:textId="45ABA80D" w:rsidR="00FA2946" w:rsidRDefault="00FA2946" w:rsidP="00063D6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3D67">
              <w:rPr>
                <w:sz w:val="28"/>
                <w:szCs w:val="28"/>
                <w:lang w:val="en-US"/>
              </w:rPr>
              <w:t>1</w:t>
            </w:r>
          </w:p>
        </w:tc>
      </w:tr>
      <w:tr w:rsidR="00EC0E4B" w14:paraId="3F5C387E" w14:textId="77777777" w:rsidTr="00FA2946">
        <w:tc>
          <w:tcPr>
            <w:tcW w:w="566" w:type="dxa"/>
          </w:tcPr>
          <w:p w14:paraId="39C6DB2B" w14:textId="58DCE1F5" w:rsidR="00EC0E4B" w:rsidRDefault="00EC0E4B" w:rsidP="00EC0E4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</w:t>
            </w:r>
          </w:p>
        </w:tc>
        <w:tc>
          <w:tcPr>
            <w:tcW w:w="6531" w:type="dxa"/>
          </w:tcPr>
          <w:p w14:paraId="1CD2DDE9" w14:textId="3D3A500E" w:rsidR="00EC0E4B" w:rsidRPr="00FA2946" w:rsidRDefault="00EC0E4B" w:rsidP="00063D6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71F57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задачах Т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Т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Т4</w:t>
            </w:r>
          </w:p>
        </w:tc>
        <w:tc>
          <w:tcPr>
            <w:tcW w:w="1832" w:type="dxa"/>
          </w:tcPr>
          <w:p w14:paraId="6097EC97" w14:textId="37B07C7A" w:rsidR="00EC0E4B" w:rsidRPr="00EC0E4B" w:rsidRDefault="00063D67" w:rsidP="00063D67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>
              <w:rPr>
                <w:sz w:val="28"/>
                <w:szCs w:val="28"/>
                <w:lang w:val="en-US"/>
              </w:rPr>
              <w:t>1/2/4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EC0E4B" w14:paraId="473017AB" w14:textId="77777777" w:rsidTr="00FA2946">
        <w:tc>
          <w:tcPr>
            <w:tcW w:w="566" w:type="dxa"/>
          </w:tcPr>
          <w:p w14:paraId="729767AD" w14:textId="449FEB30" w:rsidR="00EC0E4B" w:rsidRDefault="00EC0E4B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8.</w:t>
            </w:r>
          </w:p>
        </w:tc>
        <w:tc>
          <w:tcPr>
            <w:tcW w:w="6531" w:type="dxa"/>
          </w:tcPr>
          <w:p w14:paraId="35715581" w14:textId="3B8597EA" w:rsidR="00EC0E4B" w:rsidRPr="00E95BD8" w:rsidRDefault="00EC0E4B" w:rsidP="00EC0E4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971F5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= Sort*( 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 xml:space="preserve"> ,Z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H</w:t>
            </w:r>
            <w:r w:rsidRPr="008973F0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c</w:t>
            </w:r>
            <w:r w:rsidRPr="008973F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57EA00DE" w14:textId="4685080D" w:rsidR="00EC0E4B" w:rsidRDefault="00EC0E4B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EC0E4B" w14:paraId="49A4C0E8" w14:textId="77777777" w:rsidTr="00FA2946">
        <w:tc>
          <w:tcPr>
            <w:tcW w:w="566" w:type="dxa"/>
          </w:tcPr>
          <w:p w14:paraId="6186EAC1" w14:textId="2252B2BF" w:rsidR="00EC0E4B" w:rsidRDefault="00EC0E4B" w:rsidP="00EC0E4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9.</w:t>
            </w:r>
          </w:p>
        </w:tc>
        <w:tc>
          <w:tcPr>
            <w:tcW w:w="6531" w:type="dxa"/>
          </w:tcPr>
          <w:p w14:paraId="0FE8C855" w14:textId="1AC4624D" w:rsidR="00EC0E4B" w:rsidRPr="00E95BD8" w:rsidRDefault="00EC0E4B" w:rsidP="00EC0E4B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FA294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сортува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C0E4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c</w:t>
            </w:r>
          </w:p>
        </w:tc>
        <w:tc>
          <w:tcPr>
            <w:tcW w:w="1832" w:type="dxa"/>
          </w:tcPr>
          <w:p w14:paraId="705A0CAA" w14:textId="5AAFF8A3" w:rsidR="00EC0E4B" w:rsidRPr="00EC0E4B" w:rsidRDefault="00063D67" w:rsidP="00EC0E4B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2</w:t>
            </w:r>
          </w:p>
        </w:tc>
      </w:tr>
      <w:tr w:rsidR="00FA2946" w14:paraId="72F2C4DF" w14:textId="77777777" w:rsidTr="00FA2946">
        <w:tc>
          <w:tcPr>
            <w:tcW w:w="566" w:type="dxa"/>
          </w:tcPr>
          <w:p w14:paraId="4FF0193B" w14:textId="6751DF3F" w:rsidR="00FA2946" w:rsidRDefault="003F5038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4904D602" w14:textId="2F1713D1" w:rsidR="00FA2946" w:rsidRPr="00EC0E4B" w:rsidRDefault="00FA2946" w:rsidP="00EC0E4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EC0E4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32" w:type="dxa"/>
          </w:tcPr>
          <w:p w14:paraId="5992E1F1" w14:textId="23D5E956" w:rsidR="00FA2946" w:rsidRDefault="00FA2946" w:rsidP="00063D6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3D67">
              <w:rPr>
                <w:sz w:val="28"/>
                <w:szCs w:val="28"/>
                <w:lang w:val="en-US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3D67">
              <w:rPr>
                <w:sz w:val="28"/>
                <w:szCs w:val="28"/>
                <w:lang w:val="en-US"/>
              </w:rPr>
              <w:t>3</w:t>
            </w:r>
          </w:p>
        </w:tc>
      </w:tr>
      <w:tr w:rsidR="00FA2946" w14:paraId="39A59326" w14:textId="77777777" w:rsidTr="00FA2946">
        <w:tc>
          <w:tcPr>
            <w:tcW w:w="566" w:type="dxa"/>
          </w:tcPr>
          <w:p w14:paraId="42F88568" w14:textId="43FD7BA1" w:rsidR="00FA2946" w:rsidRDefault="003F5038" w:rsidP="003F5038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322B6BB" w14:textId="1FCA912F" w:rsidR="00FA2946" w:rsidRPr="008247A1" w:rsidRDefault="00FA2946" w:rsidP="00D96191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 =d</w:t>
            </w:r>
          </w:p>
        </w:tc>
        <w:tc>
          <w:tcPr>
            <w:tcW w:w="1832" w:type="dxa"/>
          </w:tcPr>
          <w:p w14:paraId="75C8F68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59ED4396" w14:textId="77777777" w:rsidTr="00FA2946">
        <w:tc>
          <w:tcPr>
            <w:tcW w:w="566" w:type="dxa"/>
          </w:tcPr>
          <w:p w14:paraId="200ADC05" w14:textId="239AFB59" w:rsidR="00FA2946" w:rsidRPr="00AF21C0" w:rsidRDefault="003F5038" w:rsidP="003F5038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5BA75CAB" w14:textId="4FA9AC77" w:rsidR="00FA2946" w:rsidRDefault="00FA2946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=B</w:t>
            </w:r>
          </w:p>
        </w:tc>
        <w:tc>
          <w:tcPr>
            <w:tcW w:w="1832" w:type="dxa"/>
          </w:tcPr>
          <w:p w14:paraId="3E9AF672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0EB9013E" w14:textId="77777777" w:rsidTr="00FA2946">
        <w:tc>
          <w:tcPr>
            <w:tcW w:w="566" w:type="dxa"/>
          </w:tcPr>
          <w:p w14:paraId="7E46B8F7" w14:textId="7717CBC9" w:rsidR="00FA2946" w:rsidRPr="00AF21C0" w:rsidRDefault="003F5038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7A32D603" w14:textId="6811E356" w:rsidR="00FA2946" w:rsidRPr="00AF21C0" w:rsidRDefault="00FA2946" w:rsidP="00D9619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1=MK</w:t>
            </w:r>
          </w:p>
        </w:tc>
        <w:tc>
          <w:tcPr>
            <w:tcW w:w="1832" w:type="dxa"/>
          </w:tcPr>
          <w:p w14:paraId="0B491BB7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14:paraId="2FE13DC1" w14:textId="77777777" w:rsidTr="00FA2946">
        <w:tc>
          <w:tcPr>
            <w:tcW w:w="566" w:type="dxa"/>
          </w:tcPr>
          <w:p w14:paraId="6A715F1E" w14:textId="38920835" w:rsidR="00FA2946" w:rsidRPr="00AF21C0" w:rsidRDefault="003F5038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  <w:r w:rsidR="00FA294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1A5AF990" w14:textId="5140FDF6" w:rsidR="00FA2946" w:rsidRPr="00AF21C0" w:rsidRDefault="00FA2946" w:rsidP="00D9619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=e</w:t>
            </w:r>
          </w:p>
        </w:tc>
        <w:tc>
          <w:tcPr>
            <w:tcW w:w="1832" w:type="dxa"/>
          </w:tcPr>
          <w:p w14:paraId="2F24BFDD" w14:textId="77777777" w:rsidR="00FA2946" w:rsidRDefault="00FA2946" w:rsidP="00FA294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FA2946" w:rsidRPr="007F2D4F" w14:paraId="30B2AB0C" w14:textId="77777777" w:rsidTr="00FA2946">
        <w:tc>
          <w:tcPr>
            <w:tcW w:w="566" w:type="dxa"/>
          </w:tcPr>
          <w:p w14:paraId="6F0ADEFD" w14:textId="50FF9846" w:rsidR="00FA2946" w:rsidRPr="008E466B" w:rsidRDefault="003F5038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F1993DD" w14:textId="7C46D89A" w:rsidR="00FA2946" w:rsidRPr="00FA2946" w:rsidRDefault="00D96191" w:rsidP="00FA29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acc>
            </m:oMath>
            <w:r w:rsidR="00EC0E4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634A33D0" w14:textId="77777777" w:rsidR="00FA2946" w:rsidRPr="008E466B" w:rsidRDefault="00FA2946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FA2946" w:rsidRPr="00765AFA" w14:paraId="37EE75B5" w14:textId="77777777" w:rsidTr="00FA2946">
        <w:tc>
          <w:tcPr>
            <w:tcW w:w="566" w:type="dxa"/>
          </w:tcPr>
          <w:p w14:paraId="5158C832" w14:textId="1A4BF9E7" w:rsidR="00FA2946" w:rsidRPr="008E466B" w:rsidRDefault="003F5038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  <w:r w:rsidR="00FA2946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56050206" w14:textId="098AF9EB" w:rsidR="00FA2946" w:rsidRPr="00540936" w:rsidRDefault="00FA2946" w:rsidP="00D9619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="00D96191"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192B948C" w14:textId="27FD9B65" w:rsidR="00FA2946" w:rsidRPr="008E466B" w:rsidRDefault="00FA2946" w:rsidP="00063D67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 w:rsidR="00D96191">
              <w:rPr>
                <w:sz w:val="28"/>
                <w:szCs w:val="28"/>
                <w:lang w:val="en-US"/>
              </w:rPr>
              <w:t>1,</w:t>
            </w:r>
            <w:r w:rsidR="00063D67">
              <w:rPr>
                <w:sz w:val="28"/>
                <w:szCs w:val="28"/>
                <w:lang w:val="en-US"/>
              </w:rPr>
              <w:t>3</w:t>
            </w:r>
          </w:p>
        </w:tc>
      </w:tr>
    </w:tbl>
    <w:p w14:paraId="56A7110E" w14:textId="77777777" w:rsidR="00FA2946" w:rsidRPr="00FA2946" w:rsidRDefault="00FA2946">
      <w:pPr>
        <w:rPr>
          <w:rFonts w:ascii="Times New Roman" w:eastAsia="Times New Roman" w:hAnsi="Times New Roman" w:cs="Times New Roman"/>
          <w:b/>
          <w:sz w:val="28"/>
          <w:szCs w:val="28"/>
          <w:lang w:val="uk-UA" w:eastAsia="ru-RU"/>
        </w:rPr>
      </w:pPr>
    </w:p>
    <w:tbl>
      <w:tblPr>
        <w:tblStyle w:val="a3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6531"/>
        <w:gridCol w:w="1832"/>
      </w:tblGrid>
      <w:tr w:rsidR="008247A1" w14:paraId="1A880949" w14:textId="77777777" w:rsidTr="00D96191">
        <w:tc>
          <w:tcPr>
            <w:tcW w:w="566" w:type="dxa"/>
          </w:tcPr>
          <w:p w14:paraId="2568F778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  <w:tc>
          <w:tcPr>
            <w:tcW w:w="6531" w:type="dxa"/>
          </w:tcPr>
          <w:p w14:paraId="46EA7BE8" w14:textId="524A8FCC" w:rsidR="008247A1" w:rsidRPr="008E466B" w:rsidRDefault="008247A1" w:rsidP="008247A1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b/>
                <w:sz w:val="28"/>
                <w:szCs w:val="28"/>
              </w:rPr>
              <w:t>Задача Т</w:t>
            </w:r>
            <w:r>
              <w:rPr>
                <w:b/>
                <w:sz w:val="28"/>
                <w:szCs w:val="28"/>
              </w:rPr>
              <w:t>4</w:t>
            </w:r>
            <w:r w:rsidRPr="008E466B">
              <w:rPr>
                <w:b/>
                <w:sz w:val="28"/>
                <w:szCs w:val="28"/>
              </w:rPr>
              <w:tab/>
            </w:r>
          </w:p>
        </w:tc>
        <w:tc>
          <w:tcPr>
            <w:tcW w:w="1832" w:type="dxa"/>
          </w:tcPr>
          <w:p w14:paraId="2CA03E70" w14:textId="77777777" w:rsidR="008247A1" w:rsidRPr="008E466B" w:rsidRDefault="008247A1" w:rsidP="00FA2946">
            <w:pPr>
              <w:pStyle w:val="a4"/>
              <w:ind w:left="0"/>
              <w:jc w:val="center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Точки синхронізації</w:t>
            </w:r>
          </w:p>
        </w:tc>
      </w:tr>
      <w:tr w:rsidR="008247A1" w:rsidRPr="00506D34" w14:paraId="422CE51E" w14:textId="77777777" w:rsidTr="00D96191">
        <w:tc>
          <w:tcPr>
            <w:tcW w:w="566" w:type="dxa"/>
          </w:tcPr>
          <w:p w14:paraId="6FD8EAA4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1.</w:t>
            </w:r>
          </w:p>
        </w:tc>
        <w:tc>
          <w:tcPr>
            <w:tcW w:w="6531" w:type="dxa"/>
          </w:tcPr>
          <w:p w14:paraId="6FAE8D76" w14:textId="4341F5A2" w:rsidR="008247A1" w:rsidRPr="008E466B" w:rsidRDefault="008247A1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Уведення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, MO</w:t>
            </w:r>
          </w:p>
        </w:tc>
        <w:tc>
          <w:tcPr>
            <w:tcW w:w="1832" w:type="dxa"/>
          </w:tcPr>
          <w:p w14:paraId="1675D9B0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8247A1" w14:paraId="471BAF00" w14:textId="77777777" w:rsidTr="00D96191">
        <w:tc>
          <w:tcPr>
            <w:tcW w:w="566" w:type="dxa"/>
          </w:tcPr>
          <w:p w14:paraId="4F5E81DF" w14:textId="77777777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>2.</w:t>
            </w:r>
          </w:p>
        </w:tc>
        <w:tc>
          <w:tcPr>
            <w:tcW w:w="6531" w:type="dxa"/>
          </w:tcPr>
          <w:p w14:paraId="77A916E8" w14:textId="11C439C3" w:rsidR="008247A1" w:rsidRPr="008E466B" w:rsidRDefault="008247A1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введення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D96191"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</w:p>
        </w:tc>
        <w:tc>
          <w:tcPr>
            <w:tcW w:w="1832" w:type="dxa"/>
          </w:tcPr>
          <w:p w14:paraId="2CE0CCC0" w14:textId="2A70271C" w:rsidR="008247A1" w:rsidRPr="008E466B" w:rsidRDefault="008247A1" w:rsidP="0006433C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en-US"/>
              </w:rPr>
              <w:t>1/2/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6433C"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6344DFFB" w14:textId="77777777" w:rsidTr="00D96191">
        <w:tc>
          <w:tcPr>
            <w:tcW w:w="566" w:type="dxa"/>
          </w:tcPr>
          <w:p w14:paraId="0C157742" w14:textId="2C147EA7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E8CD3CD" w14:textId="39A4CC85" w:rsidR="008247A1" w:rsidRPr="00063D67" w:rsidRDefault="008247A1" w:rsidP="008247A1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="00D96191">
              <w:rPr>
                <w:rFonts w:ascii="Times New Roman" w:hAnsi="Times New Roman" w:cs="Times New Roman"/>
                <w:sz w:val="28"/>
                <w:szCs w:val="28"/>
              </w:rPr>
              <w:t xml:space="preserve"> на уведення да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них в задачі Т</w:t>
            </w:r>
            <w:r w:rsidRPr="008247A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="00063D6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063D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63D67" w:rsidRPr="00063D6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832" w:type="dxa"/>
          </w:tcPr>
          <w:p w14:paraId="6BA63B7B" w14:textId="67C414EE" w:rsidR="008247A1" w:rsidRPr="008E466B" w:rsidRDefault="008247A1" w:rsidP="00063D6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8E466B">
              <w:rPr>
                <w:sz w:val="28"/>
                <w:szCs w:val="28"/>
                <w:lang w:val="en-US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W</w:t>
            </w:r>
            <w:r w:rsidR="00063D67">
              <w:rPr>
                <w:sz w:val="28"/>
                <w:szCs w:val="28"/>
                <w:lang w:val="en-US"/>
              </w:rPr>
              <w:t>1</w:t>
            </w:r>
            <w:r w:rsidR="00D96191">
              <w:rPr>
                <w:sz w:val="28"/>
                <w:szCs w:val="28"/>
                <w:lang w:val="en-US"/>
              </w:rPr>
              <w:t>/</w:t>
            </w:r>
            <w:r w:rsidR="00063D67">
              <w:rPr>
                <w:sz w:val="28"/>
                <w:szCs w:val="28"/>
                <w:lang w:val="en-US"/>
              </w:rPr>
              <w:t>2</w:t>
            </w:r>
            <w:r w:rsidR="0006433C" w:rsidRPr="008E466B">
              <w:rPr>
                <w:sz w:val="28"/>
                <w:szCs w:val="28"/>
                <w:lang w:val="en-US"/>
              </w:rPr>
              <w:t>,1</w:t>
            </w:r>
          </w:p>
        </w:tc>
      </w:tr>
      <w:tr w:rsidR="008247A1" w14:paraId="0DB5A774" w14:textId="77777777" w:rsidTr="00D96191">
        <w:tc>
          <w:tcPr>
            <w:tcW w:w="566" w:type="dxa"/>
          </w:tcPr>
          <w:p w14:paraId="3C2A3CE8" w14:textId="2F3C36FF" w:rsidR="008247A1" w:rsidRPr="008E466B" w:rsidRDefault="00346077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5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B6F6AA5" w14:textId="522ACBE1" w:rsidR="008247A1" w:rsidRPr="00FF2FAB" w:rsidRDefault="008247A1" w:rsidP="00D9619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Sort(z</w:t>
            </w:r>
            <w:r w:rsidR="00D9619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="00D961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832" w:type="dxa"/>
          </w:tcPr>
          <w:p w14:paraId="3C5B1807" w14:textId="2C53B60F" w:rsidR="008247A1" w:rsidRPr="008E466B" w:rsidRDefault="008247A1" w:rsidP="00FA2946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</w:p>
        </w:tc>
      </w:tr>
      <w:tr w:rsidR="008247A1" w14:paraId="3399D65B" w14:textId="77777777" w:rsidTr="00D96191">
        <w:tc>
          <w:tcPr>
            <w:tcW w:w="566" w:type="dxa"/>
          </w:tcPr>
          <w:p w14:paraId="0CE5B7A1" w14:textId="478A52AA" w:rsidR="008247A1" w:rsidRDefault="006866AB" w:rsidP="00FA2946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63C24E96" w14:textId="2EB86C04" w:rsidR="008247A1" w:rsidRPr="005D2076" w:rsidRDefault="008247A1" w:rsidP="006866A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м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49709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</w:p>
        </w:tc>
        <w:tc>
          <w:tcPr>
            <w:tcW w:w="1832" w:type="dxa"/>
          </w:tcPr>
          <w:p w14:paraId="304DCC0D" w14:textId="6863E299" w:rsidR="008247A1" w:rsidRPr="0006433C" w:rsidRDefault="008247A1" w:rsidP="00063D67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="0006433C" w:rsidRPr="008E466B">
              <w:rPr>
                <w:sz w:val="28"/>
                <w:szCs w:val="28"/>
                <w:lang w:val="en-US"/>
              </w:rPr>
              <w:t>S</w:t>
            </w:r>
            <w:r w:rsidR="0006433C">
              <w:rPr>
                <w:sz w:val="28"/>
                <w:szCs w:val="28"/>
                <w:lang w:val="en-US"/>
              </w:rPr>
              <w:t>1/</w:t>
            </w:r>
            <w:r w:rsidR="0006433C">
              <w:rPr>
                <w:sz w:val="28"/>
                <w:szCs w:val="28"/>
                <w:lang w:val="ru-RU"/>
              </w:rPr>
              <w:t>3</w:t>
            </w:r>
            <w:r w:rsidR="0006433C"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8247A1" w14:paraId="3CE0AD98" w14:textId="77777777" w:rsidTr="00D96191">
        <w:tc>
          <w:tcPr>
            <w:tcW w:w="566" w:type="dxa"/>
          </w:tcPr>
          <w:p w14:paraId="2FC12D69" w14:textId="212EB1DE" w:rsidR="008247A1" w:rsidRDefault="006866AB" w:rsidP="006866A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 w:rsidR="008247A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20F7F282" w14:textId="63EF9714" w:rsidR="008247A1" w:rsidRPr="00346077" w:rsidRDefault="008247A1" w:rsidP="00D9619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Чекати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46077" w:rsidRPr="008E466B">
              <w:rPr>
                <w:rFonts w:ascii="Times New Roman" w:hAnsi="Times New Roman" w:cs="Times New Roman"/>
                <w:sz w:val="28"/>
                <w:szCs w:val="28"/>
              </w:rPr>
              <w:t>завершення обчислень</w:t>
            </w:r>
            <w:r w:rsidR="00346077" w:rsidRPr="005D207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346077" w:rsidRPr="0034607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832" w:type="dxa"/>
          </w:tcPr>
          <w:p w14:paraId="631F2523" w14:textId="6816685D" w:rsidR="008247A1" w:rsidRPr="0006433C" w:rsidRDefault="008247A1" w:rsidP="0006433C">
            <w:pPr>
              <w:pStyle w:val="a4"/>
              <w:ind w:left="0"/>
              <w:rPr>
                <w:sz w:val="28"/>
                <w:szCs w:val="28"/>
                <w:lang w:val="ru-RU"/>
              </w:rPr>
            </w:pPr>
            <w:r w:rsidRPr="008E466B">
              <w:rPr>
                <w:sz w:val="28"/>
                <w:szCs w:val="28"/>
                <w:lang w:val="en-US"/>
              </w:rPr>
              <w:t>-- W</w:t>
            </w:r>
            <w:r w:rsidR="0006433C">
              <w:rPr>
                <w:sz w:val="28"/>
                <w:szCs w:val="28"/>
                <w:lang w:val="ru-RU"/>
              </w:rPr>
              <w:t>1</w:t>
            </w:r>
            <w:r w:rsidRPr="008E466B">
              <w:rPr>
                <w:sz w:val="28"/>
                <w:szCs w:val="28"/>
                <w:lang w:val="en-US"/>
              </w:rPr>
              <w:t>,</w:t>
            </w:r>
            <w:r w:rsidR="0006433C">
              <w:rPr>
                <w:sz w:val="28"/>
                <w:szCs w:val="28"/>
                <w:lang w:val="ru-RU"/>
              </w:rPr>
              <w:t>2</w:t>
            </w:r>
          </w:p>
        </w:tc>
      </w:tr>
      <w:tr w:rsidR="00D96191" w:rsidRPr="008E466B" w14:paraId="4B79866F" w14:textId="77777777" w:rsidTr="006237F0">
        <w:tc>
          <w:tcPr>
            <w:tcW w:w="566" w:type="dxa"/>
          </w:tcPr>
          <w:p w14:paraId="5452D46B" w14:textId="2B35C277" w:rsidR="00D96191" w:rsidRDefault="006866AB" w:rsidP="006866AB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08ABEFDB" w14:textId="77777777" w:rsidR="00D96191" w:rsidRPr="008247A1" w:rsidRDefault="00D96191" w:rsidP="006237F0">
            <w:pP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 =d</w:t>
            </w:r>
          </w:p>
        </w:tc>
        <w:tc>
          <w:tcPr>
            <w:tcW w:w="1832" w:type="dxa"/>
          </w:tcPr>
          <w:p w14:paraId="471D5603" w14:textId="77777777" w:rsidR="00D96191" w:rsidRPr="008E466B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3C8202DD" w14:textId="77777777" w:rsidTr="006237F0">
        <w:tc>
          <w:tcPr>
            <w:tcW w:w="566" w:type="dxa"/>
          </w:tcPr>
          <w:p w14:paraId="102725E5" w14:textId="2BE175DC" w:rsidR="00D96191" w:rsidRPr="00AF21C0" w:rsidRDefault="006866AB" w:rsidP="006866A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9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48E5864D" w14:textId="77777777" w:rsidR="00D96191" w:rsidRDefault="00D96191" w:rsidP="006237F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=B</w:t>
            </w:r>
          </w:p>
        </w:tc>
        <w:tc>
          <w:tcPr>
            <w:tcW w:w="1832" w:type="dxa"/>
          </w:tcPr>
          <w:p w14:paraId="285E1616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5BAC183C" w14:textId="77777777" w:rsidTr="006237F0">
        <w:tc>
          <w:tcPr>
            <w:tcW w:w="566" w:type="dxa"/>
          </w:tcPr>
          <w:p w14:paraId="62B4ACF4" w14:textId="4FA6F734" w:rsidR="00D96191" w:rsidRPr="00AF21C0" w:rsidRDefault="006866AB" w:rsidP="006866AB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0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485BF038" w14:textId="77777777" w:rsidR="00D96191" w:rsidRPr="00AF21C0" w:rsidRDefault="00D96191" w:rsidP="006237F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1=MK</w:t>
            </w:r>
          </w:p>
        </w:tc>
        <w:tc>
          <w:tcPr>
            <w:tcW w:w="1832" w:type="dxa"/>
          </w:tcPr>
          <w:p w14:paraId="0A1B7D8C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14:paraId="2A83EE36" w14:textId="77777777" w:rsidTr="006237F0">
        <w:tc>
          <w:tcPr>
            <w:tcW w:w="566" w:type="dxa"/>
          </w:tcPr>
          <w:p w14:paraId="742A8E5C" w14:textId="1E839BC5" w:rsidR="00D96191" w:rsidRPr="00AF21C0" w:rsidRDefault="006866AB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1</w:t>
            </w:r>
            <w:r w:rsidR="00D96191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6531" w:type="dxa"/>
          </w:tcPr>
          <w:p w14:paraId="1FA45416" w14:textId="77777777" w:rsidR="00D96191" w:rsidRPr="00AF21C0" w:rsidRDefault="00D96191" w:rsidP="006237F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піюват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1=e</w:t>
            </w:r>
          </w:p>
        </w:tc>
        <w:tc>
          <w:tcPr>
            <w:tcW w:w="1832" w:type="dxa"/>
          </w:tcPr>
          <w:p w14:paraId="7E3AA2C9" w14:textId="77777777" w:rsidR="00D96191" w:rsidRDefault="00D96191" w:rsidP="006237F0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-- </w:t>
            </w:r>
            <w:r>
              <w:rPr>
                <w:sz w:val="28"/>
                <w:szCs w:val="28"/>
                <w:lang w:val="ru-RU"/>
              </w:rPr>
              <w:t>КД</w:t>
            </w:r>
          </w:p>
        </w:tc>
      </w:tr>
      <w:tr w:rsidR="00D96191" w:rsidRPr="007F2D4F" w14:paraId="6F951F86" w14:textId="77777777" w:rsidTr="006237F0">
        <w:tc>
          <w:tcPr>
            <w:tcW w:w="566" w:type="dxa"/>
          </w:tcPr>
          <w:p w14:paraId="22564464" w14:textId="2F0CC5C9" w:rsidR="00D96191" w:rsidRPr="008E466B" w:rsidRDefault="006866AB" w:rsidP="006237F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2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769E93E7" w14:textId="5EBA80EF" w:rsidR="00D96191" w:rsidRPr="00FA2946" w:rsidRDefault="00D96191" w:rsidP="006237F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B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</w:t>
            </w:r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z</m:t>
                  </m:r>
                </m:e>
              </m:acc>
            </m:oMath>
            <w:r w:rsidRPr="00D7353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832" w:type="dxa"/>
          </w:tcPr>
          <w:p w14:paraId="3C9D09FE" w14:textId="77777777" w:rsidR="00D96191" w:rsidRPr="008E466B" w:rsidRDefault="00D96191" w:rsidP="006237F0">
            <w:pPr>
              <w:pStyle w:val="a4"/>
              <w:ind w:left="0"/>
              <w:rPr>
                <w:sz w:val="28"/>
                <w:szCs w:val="28"/>
              </w:rPr>
            </w:pPr>
          </w:p>
        </w:tc>
      </w:tr>
      <w:tr w:rsidR="00D96191" w:rsidRPr="008E466B" w14:paraId="63124767" w14:textId="77777777" w:rsidTr="006237F0">
        <w:tc>
          <w:tcPr>
            <w:tcW w:w="566" w:type="dxa"/>
          </w:tcPr>
          <w:p w14:paraId="46E7581B" w14:textId="4AB8F7E0" w:rsidR="00D96191" w:rsidRPr="008E466B" w:rsidRDefault="006866AB" w:rsidP="006237F0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3</w:t>
            </w:r>
            <w:r w:rsidR="00D96191" w:rsidRPr="008E466B">
              <w:rPr>
                <w:sz w:val="28"/>
                <w:szCs w:val="28"/>
              </w:rPr>
              <w:t>.</w:t>
            </w:r>
          </w:p>
        </w:tc>
        <w:tc>
          <w:tcPr>
            <w:tcW w:w="6531" w:type="dxa"/>
          </w:tcPr>
          <w:p w14:paraId="342BEA89" w14:textId="77777777" w:rsidR="00D96191" w:rsidRPr="00540936" w:rsidRDefault="00D96191" w:rsidP="006237F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95BD8">
              <w:rPr>
                <w:rFonts w:ascii="Times New Roman" w:hAnsi="Times New Roman" w:cs="Times New Roman"/>
                <w:b/>
                <w:sz w:val="28"/>
                <w:szCs w:val="28"/>
              </w:rPr>
              <w:t>Сигнал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задачі Т</w:t>
            </w:r>
            <w:r w:rsidRPr="00D9619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E466B">
              <w:rPr>
                <w:rFonts w:ascii="Times New Roman" w:hAnsi="Times New Roman" w:cs="Times New Roman"/>
                <w:sz w:val="28"/>
                <w:szCs w:val="28"/>
              </w:rPr>
              <w:t xml:space="preserve"> про завершення обчислень</w:t>
            </w:r>
            <w:r w:rsidRPr="0054093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5344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1832" w:type="dxa"/>
          </w:tcPr>
          <w:p w14:paraId="13D164BC" w14:textId="39D53EB8" w:rsidR="00D96191" w:rsidRPr="008E466B" w:rsidRDefault="00D96191" w:rsidP="006237F0">
            <w:pPr>
              <w:pStyle w:val="a4"/>
              <w:ind w:left="0"/>
              <w:rPr>
                <w:sz w:val="28"/>
                <w:szCs w:val="28"/>
              </w:rPr>
            </w:pPr>
            <w:r w:rsidRPr="008E466B">
              <w:rPr>
                <w:sz w:val="28"/>
                <w:szCs w:val="28"/>
              </w:rPr>
              <w:t xml:space="preserve">-- </w:t>
            </w:r>
            <w:r w:rsidRPr="008E466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lang w:val="en-US"/>
              </w:rPr>
              <w:t>1,3</w:t>
            </w:r>
          </w:p>
        </w:tc>
      </w:tr>
    </w:tbl>
    <w:p w14:paraId="6091452C" w14:textId="77777777" w:rsidR="00971F57" w:rsidRDefault="00971F57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4A8E04B" w14:textId="77777777" w:rsidR="00971F57" w:rsidRDefault="00971F57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115841D" w14:textId="40179B2D" w:rsidR="00C53444" w:rsidRPr="00C53444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3. Розроблення структурної схеми взаємодії задач</w:t>
      </w:r>
    </w:p>
    <w:p w14:paraId="217A2A46" w14:textId="5B29763F" w:rsidR="00C53444" w:rsidRPr="00C53444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C53444">
        <w:rPr>
          <w:rFonts w:ascii="Times New Roman" w:hAnsi="Times New Roman" w:cs="Times New Roman"/>
          <w:sz w:val="28"/>
          <w:szCs w:val="28"/>
          <w:lang w:val="uk-UA"/>
        </w:rPr>
        <w:t>На структурній схемі взаємодії задач</w:t>
      </w:r>
      <w:r w:rsidR="008E466B" w:rsidRPr="008E466B">
        <w:rPr>
          <w:rFonts w:ascii="Times New Roman" w:hAnsi="Times New Roman" w:cs="Times New Roman"/>
          <w:sz w:val="28"/>
          <w:szCs w:val="28"/>
        </w:rPr>
        <w:t xml:space="preserve"> (</w:t>
      </w:r>
      <w:r w:rsidR="008E466B">
        <w:rPr>
          <w:rFonts w:ascii="Times New Roman" w:hAnsi="Times New Roman" w:cs="Times New Roman"/>
          <w:sz w:val="28"/>
          <w:szCs w:val="28"/>
        </w:rPr>
        <w:t>рис. 2)</w:t>
      </w:r>
      <w:r w:rsidRPr="00C534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 xml:space="preserve">задіяні такі </w:t>
      </w:r>
      <w:r w:rsidR="0067481E">
        <w:rPr>
          <w:rFonts w:ascii="Times New Roman" w:hAnsi="Times New Roman" w:cs="Times New Roman"/>
          <w:sz w:val="28"/>
          <w:szCs w:val="28"/>
          <w:lang w:val="uk-UA"/>
        </w:rPr>
        <w:t>події</w:t>
      </w:r>
      <w:r w:rsidR="008E466B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3D6E343F" w14:textId="4E644C4E" w:rsidR="00B26B3B" w:rsidRPr="00C4287C" w:rsidRDefault="0067481E" w:rsidP="00B26B3B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IEvent</w:t>
      </w:r>
      <w:r w:rsidRPr="0067481E">
        <w:rPr>
          <w:sz w:val="28"/>
          <w:szCs w:val="28"/>
        </w:rPr>
        <w:t>[3]</w:t>
      </w:r>
      <w:r w:rsidR="00B26B3B" w:rsidRPr="00C53444">
        <w:rPr>
          <w:sz w:val="28"/>
          <w:szCs w:val="28"/>
        </w:rPr>
        <w:t xml:space="preserve"> </w:t>
      </w:r>
      <w:r w:rsidR="00B26B3B">
        <w:rPr>
          <w:sz w:val="28"/>
          <w:szCs w:val="28"/>
          <w:lang w:val="uk-UA"/>
        </w:rPr>
        <w:t xml:space="preserve">– </w:t>
      </w:r>
      <w:bookmarkStart w:id="0" w:name="OLE_LINK4"/>
      <w:bookmarkStart w:id="1" w:name="OLE_LINK5"/>
      <w:bookmarkStart w:id="2" w:name="OLE_LINK6"/>
      <w:r w:rsidR="00B26B3B">
        <w:rPr>
          <w:sz w:val="28"/>
          <w:szCs w:val="28"/>
          <w:lang w:val="uk-UA"/>
        </w:rPr>
        <w:t>для синхронізації з завершення</w:t>
      </w:r>
      <w:r w:rsidR="00B26B3B" w:rsidRPr="00C5344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воду даних</w:t>
      </w:r>
      <w:r w:rsidR="00B26B3B" w:rsidRPr="00B26B3B">
        <w:rPr>
          <w:sz w:val="28"/>
          <w:szCs w:val="28"/>
        </w:rPr>
        <w:t xml:space="preserve"> </w:t>
      </w:r>
      <w:r w:rsidR="00B26B3B" w:rsidRPr="00C53444">
        <w:rPr>
          <w:sz w:val="28"/>
          <w:szCs w:val="28"/>
          <w:lang w:val="uk-UA"/>
        </w:rPr>
        <w:t xml:space="preserve">в </w:t>
      </w:r>
      <w:r w:rsidR="00B26B3B" w:rsidRPr="00C53444">
        <w:rPr>
          <w:sz w:val="28"/>
          <w:szCs w:val="28"/>
          <w:lang w:val="en-US"/>
        </w:rPr>
        <w:t>T</w:t>
      </w:r>
      <w:r w:rsidR="00B26B3B" w:rsidRPr="00C53444">
        <w:rPr>
          <w:sz w:val="28"/>
          <w:szCs w:val="28"/>
        </w:rPr>
        <w:t>1</w:t>
      </w:r>
      <w:r w:rsidRPr="0067481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</w:rPr>
        <w:t>2</w:t>
      </w:r>
      <w:r w:rsidRPr="0067481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>4</w:t>
      </w:r>
      <w:bookmarkEnd w:id="0"/>
      <w:bookmarkEnd w:id="1"/>
      <w:bookmarkEnd w:id="2"/>
      <w:r w:rsidR="00B26B3B">
        <w:rPr>
          <w:sz w:val="28"/>
          <w:szCs w:val="28"/>
          <w:lang w:val="uk-UA"/>
        </w:rPr>
        <w:t>;</w:t>
      </w:r>
    </w:p>
    <w:p w14:paraId="6F2A0242" w14:textId="52BE9959" w:rsidR="00C53444" w:rsidRDefault="0067481E" w:rsidP="004E0627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Event</w:t>
      </w:r>
      <w:r w:rsidRPr="0067481E">
        <w:rPr>
          <w:sz w:val="28"/>
          <w:szCs w:val="28"/>
          <w:lang w:val="uk-UA"/>
        </w:rPr>
        <w:t>[</w:t>
      </w:r>
      <w:r w:rsidR="00E307AD" w:rsidRPr="00E307AD">
        <w:rPr>
          <w:sz w:val="28"/>
          <w:szCs w:val="28"/>
          <w:lang w:val="uk-UA"/>
        </w:rPr>
        <w:t>4</w:t>
      </w:r>
      <w:r w:rsidRPr="0067481E">
        <w:rPr>
          <w:sz w:val="28"/>
          <w:szCs w:val="28"/>
          <w:lang w:val="uk-UA"/>
        </w:rPr>
        <w:t xml:space="preserve">] </w:t>
      </w:r>
      <w:r w:rsidR="00B26B3B" w:rsidRPr="0067481E">
        <w:rPr>
          <w:sz w:val="28"/>
          <w:szCs w:val="28"/>
          <w:lang w:val="uk-UA"/>
        </w:rPr>
        <w:t xml:space="preserve"> </w:t>
      </w:r>
      <w:r w:rsidR="00B26B3B">
        <w:rPr>
          <w:sz w:val="28"/>
          <w:szCs w:val="28"/>
          <w:lang w:val="uk-UA"/>
        </w:rPr>
        <w:t>– для синхронізації з завершення</w:t>
      </w:r>
      <w:r w:rsidR="004E0627">
        <w:rPr>
          <w:sz w:val="28"/>
          <w:szCs w:val="28"/>
          <w:lang w:val="uk-UA"/>
        </w:rPr>
        <w:t xml:space="preserve"> </w:t>
      </w:r>
      <w:r w:rsidR="004E0627" w:rsidRPr="004E0627">
        <w:rPr>
          <w:sz w:val="28"/>
          <w:szCs w:val="28"/>
          <w:lang w:val="uk-UA"/>
        </w:rPr>
        <w:t xml:space="preserve">сортування </w:t>
      </w:r>
      <w:r w:rsidR="004E0627">
        <w:rPr>
          <w:sz w:val="28"/>
          <w:szCs w:val="28"/>
          <w:lang w:val="en-US"/>
        </w:rPr>
        <w:t>Z</w:t>
      </w:r>
      <w:r w:rsidR="004E0627">
        <w:rPr>
          <w:sz w:val="28"/>
          <w:szCs w:val="28"/>
          <w:vertAlign w:val="subscript"/>
          <w:lang w:val="en-US"/>
        </w:rPr>
        <w:t>H</w:t>
      </w:r>
      <w:r w:rsidR="00B26B3B" w:rsidRPr="00C53444">
        <w:rPr>
          <w:sz w:val="28"/>
          <w:szCs w:val="28"/>
          <w:lang w:val="uk-UA"/>
        </w:rPr>
        <w:t xml:space="preserve"> </w:t>
      </w:r>
      <w:r w:rsidRPr="00C53444"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  <w:lang w:val="uk-UA"/>
        </w:rPr>
        <w:t>2</w:t>
      </w:r>
      <w:r w:rsidRPr="0067481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  <w:lang w:val="uk-UA"/>
        </w:rPr>
        <w:t>3</w:t>
      </w:r>
      <w:r w:rsidRPr="0067481E">
        <w:rPr>
          <w:sz w:val="28"/>
          <w:szCs w:val="28"/>
          <w:lang w:val="uk-UA"/>
        </w:rPr>
        <w:t xml:space="preserve">, </w:t>
      </w:r>
      <w:r>
        <w:rPr>
          <w:sz w:val="28"/>
          <w:szCs w:val="28"/>
          <w:lang w:val="en-US"/>
        </w:rPr>
        <w:t>T</w:t>
      </w:r>
      <w:r w:rsidR="004E0627" w:rsidRPr="004E0627">
        <w:rPr>
          <w:sz w:val="28"/>
          <w:szCs w:val="28"/>
          <w:lang w:val="uk-UA"/>
        </w:rPr>
        <w:t>4</w:t>
      </w:r>
      <w:r>
        <w:rPr>
          <w:sz w:val="28"/>
          <w:szCs w:val="28"/>
          <w:lang w:val="uk-UA"/>
        </w:rPr>
        <w:t>;</w:t>
      </w:r>
    </w:p>
    <w:p w14:paraId="750DDAE6" w14:textId="365F868E" w:rsidR="00E307AD" w:rsidRPr="00E307AD" w:rsidRDefault="00E307AD" w:rsidP="00E307AD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ortE</w:t>
      </w:r>
      <w:r w:rsidRPr="005C18CC">
        <w:rPr>
          <w:sz w:val="28"/>
          <w:szCs w:val="28"/>
        </w:rPr>
        <w:t xml:space="preserve">1 – </w:t>
      </w:r>
      <w:r>
        <w:rPr>
          <w:sz w:val="28"/>
          <w:szCs w:val="28"/>
        </w:rPr>
        <w:t>сигнал зада</w:t>
      </w:r>
      <w:r>
        <w:rPr>
          <w:sz w:val="28"/>
          <w:szCs w:val="28"/>
          <w:lang w:val="uk-UA"/>
        </w:rPr>
        <w:t xml:space="preserve">чі Т3 обчислень </w:t>
      </w:r>
      <w:r w:rsidRPr="005C18CC">
        <w:rPr>
          <w:sz w:val="28"/>
          <w:szCs w:val="28"/>
          <w:lang w:val="en-US"/>
        </w:rPr>
        <w:t>Z</w:t>
      </w:r>
      <w:r w:rsidRPr="005C18CC">
        <w:rPr>
          <w:sz w:val="28"/>
          <w:szCs w:val="28"/>
          <w:vertAlign w:val="subscript"/>
        </w:rPr>
        <w:t>2</w:t>
      </w:r>
      <w:r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  <w:vertAlign w:val="superscript"/>
          <w:lang w:val="en-US"/>
        </w:rPr>
        <w:t>c</w:t>
      </w:r>
      <w:r w:rsidRPr="005C18CC">
        <w:rPr>
          <w:sz w:val="28"/>
          <w:szCs w:val="28"/>
        </w:rPr>
        <w:t xml:space="preserve">  </w:t>
      </w:r>
      <w:r w:rsidRPr="005C18CC">
        <w:rPr>
          <w:sz w:val="28"/>
          <w:szCs w:val="28"/>
          <w:lang w:val="uk-UA"/>
        </w:rPr>
        <w:t>в</w:t>
      </w:r>
      <w:r>
        <w:rPr>
          <w:sz w:val="28"/>
          <w:szCs w:val="28"/>
          <w:lang w:val="uk-UA"/>
        </w:rPr>
        <w:t xml:space="preserve"> Т1</w:t>
      </w:r>
    </w:p>
    <w:p w14:paraId="7C05B37B" w14:textId="7828BA49" w:rsidR="0067481E" w:rsidRPr="005C18CC" w:rsidRDefault="004E0627" w:rsidP="0067481E">
      <w:pPr>
        <w:pStyle w:val="a4"/>
        <w:numPr>
          <w:ilvl w:val="0"/>
          <w:numId w:val="1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ortE</w:t>
      </w:r>
      <w:r w:rsidR="0067481E" w:rsidRPr="00C53444">
        <w:rPr>
          <w:sz w:val="28"/>
          <w:szCs w:val="28"/>
        </w:rPr>
        <w:t xml:space="preserve"> – </w:t>
      </w:r>
      <w:r w:rsidRPr="004E0627">
        <w:rPr>
          <w:sz w:val="28"/>
          <w:szCs w:val="28"/>
        </w:rPr>
        <w:t xml:space="preserve">сигнал задачам </w:t>
      </w:r>
      <w:r>
        <w:rPr>
          <w:sz w:val="28"/>
          <w:szCs w:val="28"/>
          <w:lang w:val="en-US"/>
        </w:rPr>
        <w:t>T</w:t>
      </w:r>
      <w:r w:rsidRPr="004E0627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T</w:t>
      </w:r>
      <w:r w:rsidRPr="004E0627">
        <w:rPr>
          <w:sz w:val="28"/>
          <w:szCs w:val="28"/>
        </w:rPr>
        <w:t xml:space="preserve">3, </w:t>
      </w:r>
      <w:r>
        <w:rPr>
          <w:sz w:val="28"/>
          <w:szCs w:val="28"/>
          <w:lang w:val="en-US"/>
        </w:rPr>
        <w:t>T</w:t>
      </w:r>
      <w:r w:rsidRPr="004E0627">
        <w:rPr>
          <w:sz w:val="28"/>
          <w:szCs w:val="28"/>
        </w:rPr>
        <w:t xml:space="preserve">4 про завершення сортування </w:t>
      </w:r>
      <w:r>
        <w:rPr>
          <w:sz w:val="28"/>
          <w:szCs w:val="28"/>
          <w:lang w:val="en-US"/>
        </w:rPr>
        <w:t>Z</w:t>
      </w:r>
      <w:r w:rsidRPr="004E0627">
        <w:rPr>
          <w:sz w:val="28"/>
          <w:szCs w:val="28"/>
        </w:rPr>
        <w:t xml:space="preserve"> злиттям</w:t>
      </w:r>
      <w:r w:rsidR="0067481E" w:rsidRPr="008E466B">
        <w:rPr>
          <w:sz w:val="28"/>
          <w:szCs w:val="28"/>
        </w:rPr>
        <w:t>;</w:t>
      </w:r>
    </w:p>
    <w:p w14:paraId="635497EF" w14:textId="77777777" w:rsidR="0067481E" w:rsidRDefault="0067481E" w:rsidP="0067481E">
      <w:pPr>
        <w:pStyle w:val="a4"/>
        <w:rPr>
          <w:sz w:val="28"/>
          <w:szCs w:val="28"/>
          <w:lang w:val="uk-UA"/>
        </w:rPr>
      </w:pPr>
    </w:p>
    <w:p w14:paraId="048F3389" w14:textId="07C50B40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Мютекс: </w:t>
      </w:r>
      <w:r>
        <w:rPr>
          <w:sz w:val="28"/>
          <w:szCs w:val="28"/>
          <w:lang w:val="en-US"/>
        </w:rPr>
        <w:t>Mut</w:t>
      </w:r>
      <w:r w:rsidR="004E0627" w:rsidRPr="004E0627">
        <w:rPr>
          <w:sz w:val="28"/>
          <w:szCs w:val="28"/>
        </w:rPr>
        <w:t>1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 w:rsidR="004E0627">
        <w:rPr>
          <w:sz w:val="28"/>
          <w:szCs w:val="28"/>
          <w:lang w:val="en-US"/>
        </w:rPr>
        <w:t>e</w:t>
      </w:r>
      <w:r w:rsidRPr="008E466B">
        <w:rPr>
          <w:sz w:val="28"/>
          <w:szCs w:val="28"/>
        </w:rPr>
        <w:t>;</w:t>
      </w:r>
    </w:p>
    <w:p w14:paraId="5DC23847" w14:textId="078867F7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Критична секція: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S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 w:rsidR="004E0627">
        <w:rPr>
          <w:sz w:val="28"/>
          <w:szCs w:val="28"/>
          <w:lang w:val="en-US"/>
        </w:rPr>
        <w:t>B</w:t>
      </w:r>
      <w:r w:rsidRPr="008E466B">
        <w:rPr>
          <w:sz w:val="28"/>
          <w:szCs w:val="28"/>
        </w:rPr>
        <w:t>;</w:t>
      </w:r>
    </w:p>
    <w:p w14:paraId="166C2352" w14:textId="66A41532" w:rsidR="0067481E" w:rsidRDefault="0067481E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</w:rPr>
        <w:t xml:space="preserve">Семафор: </w:t>
      </w:r>
      <w:bookmarkStart w:id="3" w:name="OLE_LINK1"/>
      <w:bookmarkStart w:id="4" w:name="OLE_LINK2"/>
      <w:bookmarkStart w:id="5" w:name="OLE_LINK3"/>
      <w:r>
        <w:rPr>
          <w:sz w:val="28"/>
          <w:szCs w:val="28"/>
          <w:lang w:val="en-US"/>
        </w:rPr>
        <w:t>Sem</w:t>
      </w:r>
      <w:r w:rsidR="004E0627" w:rsidRPr="004E0627">
        <w:rPr>
          <w:sz w:val="28"/>
          <w:szCs w:val="28"/>
        </w:rPr>
        <w:t>1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d</w:t>
      </w:r>
      <w:r w:rsidRPr="008E466B">
        <w:rPr>
          <w:sz w:val="28"/>
          <w:szCs w:val="28"/>
        </w:rPr>
        <w:t>;</w:t>
      </w:r>
      <w:bookmarkEnd w:id="3"/>
      <w:bookmarkEnd w:id="4"/>
      <w:bookmarkEnd w:id="5"/>
    </w:p>
    <w:p w14:paraId="3FCE1819" w14:textId="5A7F85D8" w:rsidR="004E0627" w:rsidRDefault="004E0627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en-US"/>
        </w:rPr>
        <w:t>Sem</w:t>
      </w:r>
      <w:r w:rsidRPr="004E0627">
        <w:rPr>
          <w:sz w:val="28"/>
          <w:szCs w:val="28"/>
        </w:rPr>
        <w:t>2</w:t>
      </w:r>
      <w:r w:rsidRPr="0067481E">
        <w:rPr>
          <w:sz w:val="28"/>
          <w:szCs w:val="28"/>
        </w:rPr>
        <w:t xml:space="preserve"> - </w:t>
      </w:r>
      <w:r w:rsidRPr="00C53444">
        <w:rPr>
          <w:sz w:val="28"/>
          <w:szCs w:val="28"/>
        </w:rPr>
        <w:t xml:space="preserve">для </w:t>
      </w:r>
      <w:r w:rsidRPr="00C53444">
        <w:rPr>
          <w:sz w:val="28"/>
          <w:szCs w:val="28"/>
          <w:lang w:val="uk-UA"/>
        </w:rPr>
        <w:t>керуванн</w:t>
      </w:r>
      <w:r>
        <w:rPr>
          <w:sz w:val="28"/>
          <w:szCs w:val="28"/>
          <w:lang w:val="uk-UA"/>
        </w:rPr>
        <w:t xml:space="preserve">я доступом до спільного ресурсу </w:t>
      </w:r>
      <w:r>
        <w:rPr>
          <w:sz w:val="28"/>
          <w:szCs w:val="28"/>
          <w:lang w:val="en-US"/>
        </w:rPr>
        <w:t>MK</w:t>
      </w:r>
      <w:r w:rsidRPr="008E466B">
        <w:rPr>
          <w:sz w:val="28"/>
          <w:szCs w:val="28"/>
        </w:rPr>
        <w:t>;</w:t>
      </w:r>
    </w:p>
    <w:p w14:paraId="693E8C01" w14:textId="395C92E0" w:rsidR="004E0627" w:rsidRPr="0067481E" w:rsidRDefault="004E0627" w:rsidP="0067481E">
      <w:pPr>
        <w:pStyle w:val="a4"/>
        <w:ind w:left="0"/>
        <w:rPr>
          <w:sz w:val="28"/>
          <w:szCs w:val="28"/>
        </w:rPr>
      </w:pPr>
      <w:r>
        <w:rPr>
          <w:sz w:val="28"/>
          <w:szCs w:val="28"/>
          <w:lang w:val="en-US"/>
        </w:rPr>
        <w:t>OSem</w:t>
      </w:r>
      <w:r w:rsidRPr="004E0627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E0627">
        <w:rPr>
          <w:sz w:val="28"/>
          <w:szCs w:val="28"/>
        </w:rPr>
        <w:t xml:space="preserve"> сигнал задачі Т1</w:t>
      </w:r>
      <w:r>
        <w:rPr>
          <w:sz w:val="28"/>
          <w:szCs w:val="28"/>
          <w:lang w:val="uk-UA"/>
        </w:rPr>
        <w:t xml:space="preserve"> з завершення</w:t>
      </w:r>
      <w:r w:rsidRPr="00C53444">
        <w:rPr>
          <w:sz w:val="28"/>
          <w:szCs w:val="28"/>
          <w:lang w:val="uk-UA"/>
        </w:rPr>
        <w:t xml:space="preserve"> </w:t>
      </w:r>
      <w:r w:rsidRPr="004E0627">
        <w:rPr>
          <w:sz w:val="28"/>
          <w:szCs w:val="28"/>
        </w:rPr>
        <w:t xml:space="preserve">обчислень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H</w:t>
      </w:r>
      <w:r w:rsidRPr="00B26B3B">
        <w:rPr>
          <w:sz w:val="28"/>
          <w:szCs w:val="28"/>
        </w:rPr>
        <w:t xml:space="preserve"> </w:t>
      </w:r>
      <w:r w:rsidRPr="00C53444">
        <w:rPr>
          <w:sz w:val="28"/>
          <w:szCs w:val="28"/>
          <w:lang w:val="uk-UA"/>
        </w:rPr>
        <w:t xml:space="preserve">в </w:t>
      </w:r>
      <w:r w:rsidRPr="00C53444">
        <w:rPr>
          <w:sz w:val="28"/>
          <w:szCs w:val="28"/>
          <w:lang w:val="en-US"/>
        </w:rPr>
        <w:t>T</w:t>
      </w:r>
      <w:r w:rsidRPr="004E0627">
        <w:rPr>
          <w:sz w:val="28"/>
          <w:szCs w:val="28"/>
        </w:rPr>
        <w:t>2</w:t>
      </w:r>
      <w:r w:rsidRPr="0067481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 w:rsidRPr="004E0627">
        <w:rPr>
          <w:sz w:val="28"/>
          <w:szCs w:val="28"/>
        </w:rPr>
        <w:t>3</w:t>
      </w:r>
      <w:r w:rsidRPr="0067481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T</w:t>
      </w:r>
      <w:r w:rsidRPr="0067481E">
        <w:rPr>
          <w:sz w:val="28"/>
          <w:szCs w:val="28"/>
        </w:rPr>
        <w:t>4</w:t>
      </w:r>
      <w:r w:rsidRPr="004E0627">
        <w:rPr>
          <w:sz w:val="28"/>
          <w:szCs w:val="28"/>
        </w:rPr>
        <w:t>;</w:t>
      </w:r>
    </w:p>
    <w:p w14:paraId="0E6BEF26" w14:textId="77777777" w:rsidR="0067481E" w:rsidRPr="0067481E" w:rsidRDefault="0067481E" w:rsidP="0067481E">
      <w:pPr>
        <w:pStyle w:val="a4"/>
        <w:ind w:left="0"/>
        <w:rPr>
          <w:sz w:val="28"/>
          <w:szCs w:val="28"/>
          <w:lang w:val="uk-UA"/>
        </w:rPr>
      </w:pPr>
    </w:p>
    <w:p w14:paraId="1A01D307" w14:textId="77777777" w:rsidR="00B87950" w:rsidRPr="00C53444" w:rsidRDefault="00B87950" w:rsidP="005B5C2A">
      <w:pPr>
        <w:rPr>
          <w:rFonts w:ascii="Times New Roman" w:hAnsi="Times New Roman" w:cs="Times New Roman"/>
          <w:lang w:val="uk-UA"/>
        </w:rPr>
      </w:pPr>
    </w:p>
    <w:p w14:paraId="3454850F" w14:textId="77777777" w:rsidR="003928CE" w:rsidRDefault="003928C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3096811" w14:textId="2E3EA5A1" w:rsidR="00B87950" w:rsidRDefault="00BA11BB" w:rsidP="00B8795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Етап 4</w:t>
      </w:r>
      <w:r w:rsidRPr="00C5344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озробка програми</w:t>
      </w:r>
    </w:p>
    <w:p w14:paraId="5296C1A0" w14:textId="642D44A9" w:rsidR="007F2D4F" w:rsidRDefault="007F2D4F" w:rsidP="007F2D4F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C0E80F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13775C1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Laboratory work on the topic "WinAPI. Semaphores, Mutexes, Events, Critical sections"</w:t>
      </w:r>
    </w:p>
    <w:p w14:paraId="6515246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Variant: A  = d*B(MO*MK)-e*Sort(z)</w:t>
      </w:r>
    </w:p>
    <w:p w14:paraId="7721ED1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Author: Poshtatska Kateryna IO-51</w:t>
      </w:r>
    </w:p>
    <w:p w14:paraId="6B91603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26497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14:paraId="2EDC7E4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E5E1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The specifications of main program Lab2</w:t>
      </w:r>
    </w:p>
    <w:p w14:paraId="1D1A3E4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D3440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14:paraId="4DE61A3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0F8856A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&lt;cstdlib&gt;</w:t>
      </w:r>
    </w:p>
    <w:p w14:paraId="7C70C74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14:paraId="0D9A497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&lt;ctime&gt;</w:t>
      </w:r>
    </w:p>
    <w:p w14:paraId="7300025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6777D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366E174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87ED46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1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4A771A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2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6C0AFC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3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924F68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4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D42A3A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Event[3]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Events for Input Sync</w:t>
      </w:r>
    </w:p>
    <w:p w14:paraId="408D82A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DA2EF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vent[4]; </w:t>
      </w:r>
    </w:p>
    <w:p w14:paraId="40487B9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BA431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E1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(0, 1, 0, 0)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Event for Sort Sync</w:t>
      </w:r>
    </w:p>
    <w:p w14:paraId="7FACD77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E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(0, 1, 0, 0)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Event for Sort Sync</w:t>
      </w:r>
    </w:p>
    <w:p w14:paraId="24D3EC9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2750D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OSem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Semaphore for Output Sync</w:t>
      </w:r>
    </w:p>
    <w:p w14:paraId="0C54291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B9E03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CRITICAL_SECTION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CS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 xml:space="preserve">//Critical section for shared resource </w:t>
      </w:r>
    </w:p>
    <w:p w14:paraId="5CDBEEB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6257B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Mut1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 xml:space="preserve">//Mutex for shared resource  </w:t>
      </w:r>
      <w:bookmarkStart w:id="6" w:name="_GoBack"/>
      <w:bookmarkEnd w:id="6"/>
    </w:p>
    <w:p w14:paraId="63CC1B3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3DD47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m1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 xml:space="preserve">//Semaphore for shared resource </w:t>
      </w:r>
    </w:p>
    <w:p w14:paraId="670DBDB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Sem2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 xml:space="preserve">//Semaphore for shared resource </w:t>
      </w:r>
    </w:p>
    <w:p w14:paraId="1534DEF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5990E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4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 size</w:t>
      </w:r>
    </w:p>
    <w:p w14:paraId="0F17CC9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P = 4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processors count</w:t>
      </w:r>
    </w:p>
    <w:p w14:paraId="1F10E0A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n / P;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subsize</w:t>
      </w:r>
    </w:p>
    <w:p w14:paraId="65871CB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648AB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</w:t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shared resources and global variables</w:t>
      </w:r>
    </w:p>
    <w:p w14:paraId="2B2A753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14:paraId="16DF4D3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;</w:t>
      </w:r>
    </w:p>
    <w:p w14:paraId="0FA2247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A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5A5D381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B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453D2B1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Z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56ABB4D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O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1444F2D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K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342438E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* MR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14:paraId="6CA7F53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77567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73DB7A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Main method of Lab2</w:t>
      </w:r>
    </w:p>
    <w:p w14:paraId="55BC3F8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1DD895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AEB898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Lab2 start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907EA9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BF87F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DWOR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idA, TidB, TidC, TidD;</w:t>
      </w:r>
    </w:p>
    <w:p w14:paraId="11CEB6F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HANDL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hThreadA, hThreadB, hThreadC, hThreadD;</w:t>
      </w:r>
    </w:p>
    <w:p w14:paraId="424CEA3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C2B97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1852EB5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ab/>
        <w:t>Variable n using for rhe size of all matrix and vectors in program.</w:t>
      </w:r>
    </w:p>
    <w:p w14:paraId="401C51C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ab/>
        <w:t>data is an exeplar of class Data with parametrs n and p.</w:t>
      </w:r>
    </w:p>
    <w:p w14:paraId="19796CC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ab/>
        <w:t>*/</w:t>
      </w:r>
    </w:p>
    <w:p w14:paraId="624FA87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24FF060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697B6E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[i]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65508CC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K[i]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5E3514A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R[i]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3566B95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0E0200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13AABC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Announcement of threads with their parametrs. Getting their handles</w:t>
      </w:r>
    </w:p>
    <w:p w14:paraId="72DDB4D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hThreadA = CreateThread(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)TF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&amp;TidA);</w:t>
      </w:r>
    </w:p>
    <w:p w14:paraId="3E6F35C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hThreadB = CreateThread(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)TF2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&amp;TidB);</w:t>
      </w:r>
    </w:p>
    <w:p w14:paraId="4B70055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hThreadC = CreateThread(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)TF3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&amp;TidC);</w:t>
      </w:r>
    </w:p>
    <w:p w14:paraId="238A9F5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hThreadD = CreateThread(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(</w:t>
      </w:r>
      <w:r w:rsidRPr="007F2D4F">
        <w:rPr>
          <w:rFonts w:ascii="Consolas" w:hAnsi="Consolas" w:cs="Consolas"/>
          <w:color w:val="2B91AF"/>
          <w:sz w:val="19"/>
          <w:szCs w:val="19"/>
          <w:lang w:val="en-US"/>
        </w:rPr>
        <w:t>LPTHREAD_START_ROUTIN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)TF4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, 0, &amp;TidD);</w:t>
      </w:r>
    </w:p>
    <w:p w14:paraId="180FD5A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284239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Setting priority of threads</w:t>
      </w:r>
    </w:p>
    <w:p w14:paraId="1256FD8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A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HREAD_PRIORITY_LOWES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E47EB9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B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HREAD_PRIORITY_NORMA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825123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C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HREAD_PRIORITY_HIGHES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1396B9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tThreadPriority(hThreadD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HREAD_PRIORITY_HIGHES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D266B4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Announcement of events with their parametrs. Getting their handles</w:t>
      </w:r>
    </w:p>
    <w:p w14:paraId="65EE88D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3; i++) {</w:t>
      </w:r>
    </w:p>
    <w:p w14:paraId="0B04783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Event[i]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4584ED8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vent[i]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179A726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B2378A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vent[3]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Eve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1, 0, 0);</w:t>
      </w:r>
    </w:p>
    <w:p w14:paraId="3AD8E1C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5A8F3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initialize of critical section</w:t>
      </w:r>
    </w:p>
    <w:p w14:paraId="06344D5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InitializeCriticalSection(&amp;CS);</w:t>
      </w:r>
    </w:p>
    <w:p w14:paraId="1F87530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89004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Announcement of mutex with it's parametrs. Getting it's handle</w:t>
      </w:r>
    </w:p>
    <w:p w14:paraId="13DC30E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ut1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Mutex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0, 0);</w:t>
      </w:r>
    </w:p>
    <w:p w14:paraId="014D05F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EA3B0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Announcement of semaphore with it's parametrs. Getting it's handle</w:t>
      </w:r>
    </w:p>
    <w:p w14:paraId="6EE7702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m1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Semaphor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1, 1, 0);</w:t>
      </w:r>
    </w:p>
    <w:p w14:paraId="3FC59F9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em2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Semaphor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1, 1, 0);</w:t>
      </w:r>
    </w:p>
    <w:p w14:paraId="1B88C0F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OSem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CreateSemaphor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(0, 0, 3, 0);</w:t>
      </w:r>
    </w:p>
    <w:p w14:paraId="685FC4C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0C181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Waiting the end of running thread</w:t>
      </w:r>
    </w:p>
    <w:p w14:paraId="1404635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A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763398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B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4A1AEE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C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9BEBD3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hThreadD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56E9C4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6E6F2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Closing the descriptors</w:t>
      </w:r>
    </w:p>
    <w:p w14:paraId="7AAB858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A);</w:t>
      </w:r>
    </w:p>
    <w:p w14:paraId="212DB1C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B);</w:t>
      </w:r>
    </w:p>
    <w:p w14:paraId="710917B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C);</w:t>
      </w:r>
    </w:p>
    <w:p w14:paraId="04E0E40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hThreadD);</w:t>
      </w:r>
    </w:p>
    <w:p w14:paraId="42990B9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5F071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3; i++) {</w:t>
      </w:r>
    </w:p>
    <w:p w14:paraId="4C9F9F4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IEvent[i]);</w:t>
      </w:r>
    </w:p>
    <w:p w14:paraId="22AF0B5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vent[i]);</w:t>
      </w:r>
    </w:p>
    <w:p w14:paraId="3051DAB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3FC85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vent[3]);</w:t>
      </w:r>
    </w:p>
    <w:p w14:paraId="5CF4833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5BEE1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ortE);</w:t>
      </w:r>
    </w:p>
    <w:p w14:paraId="00C9B8E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ortE1);</w:t>
      </w:r>
    </w:p>
    <w:p w14:paraId="55C759D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m1);</w:t>
      </w:r>
    </w:p>
    <w:p w14:paraId="5BCFA5B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Sem2);</w:t>
      </w:r>
    </w:p>
    <w:p w14:paraId="481448E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OSem);</w:t>
      </w:r>
    </w:p>
    <w:p w14:paraId="4D3D71F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loseHandle(Mut1);</w:t>
      </w:r>
    </w:p>
    <w:p w14:paraId="494A562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eleteCriticalSection(&amp;CS);</w:t>
      </w:r>
    </w:p>
    <w:p w14:paraId="43D87B0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F37E7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Lab2 finish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3248C3A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85A3C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DE8A3D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00E16E4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5176F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 xml:space="preserve">//Thread function TF1 </w:t>
      </w:r>
    </w:p>
    <w:p w14:paraId="474D7FE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1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0331941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d1;</w:t>
      </w:r>
    </w:p>
    <w:p w14:paraId="200C27C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1;</w:t>
      </w:r>
    </w:p>
    <w:p w14:paraId="0D5DDD5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 B1;</w:t>
      </w:r>
    </w:p>
    <w:p w14:paraId="65008B3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 X = Z;</w:t>
      </w:r>
    </w:p>
    <w:p w14:paraId="60E8F96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* MK1;</w:t>
      </w:r>
    </w:p>
    <w:p w14:paraId="64B477A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1 start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7A5FF57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srand((unsigned)time(NULL));</w:t>
      </w:r>
    </w:p>
    <w:p w14:paraId="4E5903B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47EF63F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1;</w:t>
      </w:r>
    </w:p>
    <w:p w14:paraId="45DA92D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D40C82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0] = -1;</w:t>
      </w:r>
    </w:p>
    <w:p w14:paraId="694A7B6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1] = 1;</w:t>
      </w:r>
    </w:p>
    <w:p w14:paraId="696CB0A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2] = 2;</w:t>
      </w:r>
    </w:p>
    <w:p w14:paraId="09C0C94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3] = 3;</w:t>
      </w:r>
    </w:p>
    <w:p w14:paraId="43F6C33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AC230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 = 1;</w:t>
      </w:r>
    </w:p>
    <w:p w14:paraId="22C945D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E8867A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71FC32E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0]);</w:t>
      </w:r>
    </w:p>
    <w:p w14:paraId="7339903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5EBF7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E4DDB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;</w:t>
      </w:r>
    </w:p>
    <w:p w14:paraId="721AEEB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0;</w:t>
      </w:r>
    </w:p>
    <w:p w14:paraId="0E4460D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 {</w:t>
      </w:r>
    </w:p>
    <w:p w14:paraId="7043498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67C54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(H - i); j++) {</w:t>
      </w:r>
    </w:p>
    <w:p w14:paraId="080953D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j - 1] &gt; Z[j]) {</w:t>
      </w:r>
    </w:p>
    <w:p w14:paraId="68E17D3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j - 1];</w:t>
      </w:r>
    </w:p>
    <w:p w14:paraId="2D8ED18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- 1] = Z[j];</w:t>
      </w:r>
    </w:p>
    <w:p w14:paraId="5B09C4C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] = Temp;</w:t>
      </w:r>
    </w:p>
    <w:p w14:paraId="20CE9C6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152BEE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E73B46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7DCF4F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nished) {</w:t>
      </w:r>
    </w:p>
    <w:p w14:paraId="02AE72E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97A290E" w14:textId="77777777" w:rsid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0B98A1C" w14:textId="7372E3F0" w:rsidR="007F2D4F" w:rsidRDefault="007F2D4F" w:rsidP="007F2D4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4677327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SetEvent(SEvent[0]);</w:t>
      </w:r>
    </w:p>
    <w:p w14:paraId="65D71F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8F358A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9C981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 = 0;</w:t>
      </w:r>
    </w:p>
    <w:p w14:paraId="6482B41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2] {0, H};</w:t>
      </w:r>
    </w:p>
    <w:p w14:paraId="0544CB2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/2; i++) {</w:t>
      </w:r>
    </w:p>
    <w:p w14:paraId="3B31578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F6B14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2; j++) {</w:t>
      </w:r>
    </w:p>
    <w:p w14:paraId="08FBBA3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[j] - H*j)&lt;H) {</w:t>
      </w:r>
    </w:p>
    <w:p w14:paraId="3C23F6D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C[j]] &lt; Temp) {</w:t>
      </w:r>
    </w:p>
    <w:p w14:paraId="4AC1AA0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num = j;</w:t>
      </w:r>
    </w:p>
    <w:p w14:paraId="02A4245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C[j]];</w:t>
      </w:r>
    </w:p>
    <w:p w14:paraId="6E13AD2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3E6487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477273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A2954D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X[i] = Temp;</w:t>
      </w:r>
    </w:p>
    <w:p w14:paraId="7EA84B0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[num]++;</w:t>
      </w:r>
    </w:p>
    <w:p w14:paraId="1952B7E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5664F5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/2; i++) {</w:t>
      </w:r>
    </w:p>
    <w:p w14:paraId="10FFAE4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X[i];</w:t>
      </w:r>
    </w:p>
    <w:p w14:paraId="3BCEA20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12BC40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0B612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ortE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A9B32F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FF279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num = 0;</w:t>
      </w:r>
    </w:p>
    <w:p w14:paraId="6D9F167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P] {0, 2 * H};</w:t>
      </w:r>
    </w:p>
    <w:p w14:paraId="0B2D8CB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6D7B952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915E91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P; j++) {</w:t>
      </w:r>
    </w:p>
    <w:p w14:paraId="189CBF6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[j] - 2*H * j)&lt;2*H) {</w:t>
      </w:r>
    </w:p>
    <w:p w14:paraId="506778E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C[j]] &lt; Temp) {</w:t>
      </w:r>
    </w:p>
    <w:p w14:paraId="2C972A3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num = j;</w:t>
      </w:r>
    </w:p>
    <w:p w14:paraId="3E3C2F9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C[j]];</w:t>
      </w:r>
    </w:p>
    <w:p w14:paraId="25FA8D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82636D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D11DF3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1AC50E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X[i] = Temp;</w:t>
      </w:r>
    </w:p>
    <w:p w14:paraId="4AA7F87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[num]++;</w:t>
      </w:r>
    </w:p>
    <w:p w14:paraId="28F4E66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638964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53E8E6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X[i];</w:t>
      </w:r>
    </w:p>
    <w:p w14:paraId="28F2A4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FB094B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47092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ortE);</w:t>
      </w:r>
    </w:p>
    <w:p w14:paraId="2436E5A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13F76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3E0700D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DB6EF9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1 = d;</w:t>
      </w:r>
    </w:p>
    <w:p w14:paraId="5E1297B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1, 1, 0);</w:t>
      </w:r>
    </w:p>
    <w:p w14:paraId="0A53779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F1EA39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2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577586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K1 = MK;</w:t>
      </w:r>
    </w:p>
    <w:p w14:paraId="1E878B9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2, 1, 0);</w:t>
      </w:r>
    </w:p>
    <w:p w14:paraId="5102D25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4CD73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2E9DB0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1 = e;</w:t>
      </w:r>
    </w:p>
    <w:p w14:paraId="2084B1A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1);</w:t>
      </w:r>
    </w:p>
    <w:p w14:paraId="1D9F1A4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BC0A0E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27E9F98A" w14:textId="77777777" w:rsid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B1 = B;</w:t>
      </w:r>
    </w:p>
    <w:p w14:paraId="199F5F7B" w14:textId="054222A0" w:rsidR="007F2D4F" w:rsidRDefault="007F2D4F" w:rsidP="007F2D4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LeaveCriticalSection(&amp;CS);</w:t>
      </w:r>
    </w:p>
    <w:p w14:paraId="6ED263D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 {</w:t>
      </w:r>
    </w:p>
    <w:p w14:paraId="184DD23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7C85E24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= 0;</w:t>
      </w:r>
    </w:p>
    <w:p w14:paraId="3747231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 {</w:t>
      </w:r>
    </w:p>
    <w:p w14:paraId="3F1962D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+= MO[i][k] * MK1[k][j];</w:t>
      </w:r>
    </w:p>
    <w:p w14:paraId="4BF1FB9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D4DCB1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*= d1;</w:t>
      </w:r>
    </w:p>
    <w:p w14:paraId="4C75E9A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291AED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9EE568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779AD9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</w:t>
      </w:r>
    </w:p>
    <w:p w14:paraId="3205571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1E9FF8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= 0;</w:t>
      </w:r>
    </w:p>
    <w:p w14:paraId="58FC4AB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61CB073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4E01C9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+= MR[i][j] * B1[j];</w:t>
      </w:r>
    </w:p>
    <w:p w14:paraId="64B6EB9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8789B9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-= e1 * Z[i];</w:t>
      </w:r>
    </w:p>
    <w:p w14:paraId="25F55E8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138FC4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32D3F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42FB3A1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OSem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AF18D5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 xml:space="preserve">WaitForSingleObject(OSem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C8AA9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OSem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044FDC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A = 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61C7B6F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45C32A7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A[i]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B4150C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3C3CC1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978547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\nTF1 finish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84CF3C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B30187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286A6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Thread function TF2</w:t>
      </w:r>
    </w:p>
    <w:p w14:paraId="7C868F9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2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1405BA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d2;</w:t>
      </w:r>
    </w:p>
    <w:p w14:paraId="2D097CA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2;</w:t>
      </w:r>
    </w:p>
    <w:p w14:paraId="6000AC3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 B2;</w:t>
      </w:r>
    </w:p>
    <w:p w14:paraId="14DCDDF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* MK2;</w:t>
      </w:r>
    </w:p>
    <w:p w14:paraId="783BB72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2 start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5EE210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3B758C2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B[i] = 1;</w:t>
      </w:r>
    </w:p>
    <w:p w14:paraId="278F0EC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3637F61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K[i][j] = 1;</w:t>
      </w:r>
    </w:p>
    <w:p w14:paraId="1BE8907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3FC1E3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A1F37A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A6290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3380CF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1]);</w:t>
      </w:r>
    </w:p>
    <w:p w14:paraId="6FB6986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B00D22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98AE10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;</w:t>
      </w:r>
    </w:p>
    <w:p w14:paraId="5FE7D8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0;</w:t>
      </w:r>
    </w:p>
    <w:p w14:paraId="5C7AFB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 {</w:t>
      </w:r>
    </w:p>
    <w:p w14:paraId="7520AE6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1CED14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&lt;(H - i); j++) {</w:t>
      </w:r>
    </w:p>
    <w:p w14:paraId="763F450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j - 1 + H] &gt; Z[j + H]) {</w:t>
      </w:r>
    </w:p>
    <w:p w14:paraId="74479B7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j - 1 + H];</w:t>
      </w:r>
    </w:p>
    <w:p w14:paraId="7A23520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- 1 + H] = Z[j + H];</w:t>
      </w:r>
    </w:p>
    <w:p w14:paraId="380EF33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+ H] = Temp;</w:t>
      </w:r>
    </w:p>
    <w:p w14:paraId="30957DF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20F3A2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D371C4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6447A2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nished) {</w:t>
      </w:r>
    </w:p>
    <w:p w14:paraId="1C0E0F8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276186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7927B3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98D9A0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5A454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1]);</w:t>
      </w:r>
    </w:p>
    <w:p w14:paraId="4A21572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18D47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ortE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9B077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7AF37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5CDA164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594C48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2 = d;</w:t>
      </w:r>
    </w:p>
    <w:p w14:paraId="2743839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1, 1, 0);</w:t>
      </w:r>
    </w:p>
    <w:p w14:paraId="641C4C4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A7863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2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1D4522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K2 = MK;</w:t>
      </w:r>
    </w:p>
    <w:p w14:paraId="395FA2A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2, 1, 0);</w:t>
      </w:r>
    </w:p>
    <w:p w14:paraId="24EF419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9B36FA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3CE5B6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2 = e;</w:t>
      </w:r>
    </w:p>
    <w:p w14:paraId="5E95C8D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1);</w:t>
      </w:r>
    </w:p>
    <w:p w14:paraId="33480B4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DE5445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0F7C65A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B2 = B;</w:t>
      </w:r>
    </w:p>
    <w:p w14:paraId="32545E4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69B0D25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F82D8B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H; i &lt; 2 * H; i++) {</w:t>
      </w:r>
    </w:p>
    <w:p w14:paraId="19C1587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296AF77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= 0;</w:t>
      </w:r>
    </w:p>
    <w:p w14:paraId="07A35E5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 {</w:t>
      </w:r>
    </w:p>
    <w:p w14:paraId="2167744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+= MO[i][k] * MK2[k][j];</w:t>
      </w:r>
    </w:p>
    <w:p w14:paraId="18E533A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BFBF97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*= d2;</w:t>
      </w:r>
    </w:p>
    <w:p w14:paraId="7C9E3BF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D6F8E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BCC1C3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62D08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H; i &lt; 2 * H; i++)</w:t>
      </w:r>
    </w:p>
    <w:p w14:paraId="69E5C7F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F36410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= 0;</w:t>
      </w:r>
    </w:p>
    <w:p w14:paraId="4F69850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1E21556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FD7286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+= MR[i][j] * B2[j];</w:t>
      </w:r>
    </w:p>
    <w:p w14:paraId="7C3640F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86781F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-= e2 * Z[i];</w:t>
      </w:r>
    </w:p>
    <w:p w14:paraId="45F20E7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222B3D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385B190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OSem, 1, 0);</w:t>
      </w:r>
    </w:p>
    <w:p w14:paraId="19DCD3A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2 finish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536FC83" w14:textId="458CEAA1" w:rsidR="007F2D4F" w:rsidRDefault="007F2D4F" w:rsidP="007F2D4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DA0237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Thread function TF3</w:t>
      </w:r>
    </w:p>
    <w:p w14:paraId="737D015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3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1DA9881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d3;</w:t>
      </w:r>
    </w:p>
    <w:p w14:paraId="0BD62B8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3;</w:t>
      </w:r>
    </w:p>
    <w:p w14:paraId="32509FB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 B3;</w:t>
      </w:r>
    </w:p>
    <w:p w14:paraId="5A0C799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* MK3;</w:t>
      </w:r>
    </w:p>
    <w:p w14:paraId="2BA05EB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3 start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25F087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D4C9F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4854276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784FC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598F8A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;</w:t>
      </w:r>
    </w:p>
    <w:p w14:paraId="78871DF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0;</w:t>
      </w:r>
    </w:p>
    <w:p w14:paraId="72947E2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 {</w:t>
      </w:r>
    </w:p>
    <w:p w14:paraId="45B811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95A69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(H - i); j++) {</w:t>
      </w:r>
    </w:p>
    <w:p w14:paraId="2525C13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j - 1 + 2 * H] &gt; Z[j + 2 * H]) {</w:t>
      </w:r>
    </w:p>
    <w:p w14:paraId="3472D95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j - 1 + 2 * H];</w:t>
      </w:r>
    </w:p>
    <w:p w14:paraId="350991F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- 1 + 2 * H] = Z[j + 2 * H];</w:t>
      </w:r>
    </w:p>
    <w:p w14:paraId="4B3167A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+ 2 * H] = Temp;</w:t>
      </w:r>
    </w:p>
    <w:p w14:paraId="416250F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3C9627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FD301F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CFF241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nished) {</w:t>
      </w:r>
    </w:p>
    <w:p w14:paraId="53186B8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AE13C4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DD3739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4077B3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E0DFE3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Event[2]);</w:t>
      </w:r>
    </w:p>
    <w:p w14:paraId="79DF322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4, S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94648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1E15ED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X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14:paraId="0E00491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 = 0;</w:t>
      </w:r>
    </w:p>
    <w:p w14:paraId="3C0169F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* C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[2]{ 2*H, 3*H };</w:t>
      </w:r>
    </w:p>
    <w:p w14:paraId="1D4B552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 / 2; i &lt; n; i++) {</w:t>
      </w:r>
    </w:p>
    <w:p w14:paraId="6E0E1E3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=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T_MAX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A92F0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2; j++) {</w:t>
      </w:r>
    </w:p>
    <w:p w14:paraId="2B7D97F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[j] - H * (j+1))&lt;H) {</w:t>
      </w:r>
    </w:p>
    <w:p w14:paraId="0C3C1E6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C[j]] &lt; Temp) {</w:t>
      </w:r>
    </w:p>
    <w:p w14:paraId="7966FAF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num = j;</w:t>
      </w:r>
    </w:p>
    <w:p w14:paraId="7EB662E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C[j]];</w:t>
      </w:r>
    </w:p>
    <w:p w14:paraId="35FDAA0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F700A6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84D19E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0E72A4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X[i] = Temp;</w:t>
      </w:r>
    </w:p>
    <w:p w14:paraId="6F4EAA1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C[num]++;</w:t>
      </w:r>
    </w:p>
    <w:p w14:paraId="37DFC6D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EDCE10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n / 2; i &lt; n; i++) {</w:t>
      </w:r>
    </w:p>
    <w:p w14:paraId="1AB1B41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i] = X[i];</w:t>
      </w:r>
    </w:p>
    <w:p w14:paraId="2E56BB6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0616C7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89D9B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SortE1);</w:t>
      </w:r>
    </w:p>
    <w:p w14:paraId="7772BAF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7C76D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ortE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CE8FF5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98542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6BE1CBD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056B9B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3 = d;</w:t>
      </w:r>
    </w:p>
    <w:p w14:paraId="2A20B3E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1, 1, 0);</w:t>
      </w:r>
    </w:p>
    <w:p w14:paraId="43A32EE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64B9A1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2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D63C22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K3 = MK;</w:t>
      </w:r>
    </w:p>
    <w:p w14:paraId="771BD21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2, 1, 0);</w:t>
      </w:r>
    </w:p>
    <w:p w14:paraId="0157B5A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CE1179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52FE1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3 = e;</w:t>
      </w:r>
    </w:p>
    <w:p w14:paraId="44EA452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1);</w:t>
      </w:r>
    </w:p>
    <w:p w14:paraId="6A6AEED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359EA8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4B87F66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B3 = B;</w:t>
      </w:r>
    </w:p>
    <w:p w14:paraId="3A044B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51E43E2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31CAD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2 * H; i &lt; 3 * H; i++) {</w:t>
      </w:r>
    </w:p>
    <w:p w14:paraId="5D4078E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0D6BBA2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= 0;</w:t>
      </w:r>
    </w:p>
    <w:p w14:paraId="78D0F10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 {</w:t>
      </w:r>
    </w:p>
    <w:p w14:paraId="02BCC19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+= MO[i][k] * MK3[k][j];</w:t>
      </w:r>
    </w:p>
    <w:p w14:paraId="1E5A878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20F2F0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*= d3;</w:t>
      </w:r>
    </w:p>
    <w:p w14:paraId="6B8CD5B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4F0D9E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6E5355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23BEEB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2 * H; i &lt; 3 * H; i++)</w:t>
      </w:r>
    </w:p>
    <w:p w14:paraId="6041F7F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DD2808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= 0;</w:t>
      </w:r>
    </w:p>
    <w:p w14:paraId="6F99343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63755A9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821B55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+= MR[i][j] * B3[j];</w:t>
      </w:r>
    </w:p>
    <w:p w14:paraId="30378E7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E60873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-= e3 * Z[i];</w:t>
      </w:r>
    </w:p>
    <w:p w14:paraId="382F9CE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5A3EB1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4C7DC32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OSem, 1, 0);</w:t>
      </w:r>
    </w:p>
    <w:p w14:paraId="0FB41F5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3 finish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C23D9C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6655F9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A11BAB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Thread function TF4</w:t>
      </w:r>
    </w:p>
    <w:p w14:paraId="6535C10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F4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A3BC1C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d4;</w:t>
      </w:r>
    </w:p>
    <w:p w14:paraId="4185AFA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4;</w:t>
      </w:r>
    </w:p>
    <w:p w14:paraId="40B09A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 B4;</w:t>
      </w:r>
    </w:p>
    <w:p w14:paraId="5236EFB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** MK4;</w:t>
      </w:r>
    </w:p>
    <w:p w14:paraId="2098345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4 start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A1C280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 {</w:t>
      </w:r>
    </w:p>
    <w:p w14:paraId="7537454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646A180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O[i][j] = 1;</w:t>
      </w:r>
    </w:p>
    <w:p w14:paraId="5529816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4569F6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A2E928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 = 1;</w:t>
      </w:r>
    </w:p>
    <w:p w14:paraId="67B829E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2C22E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Input sync</w:t>
      </w:r>
    </w:p>
    <w:p w14:paraId="7B4433F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SetEvent(IEvent[2]);</w:t>
      </w:r>
    </w:p>
    <w:p w14:paraId="028B479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MultipleObjects(3, IEvent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446BEE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177E1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ished;</w:t>
      </w:r>
    </w:p>
    <w:p w14:paraId="354D09B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0;</w:t>
      </w:r>
    </w:p>
    <w:p w14:paraId="677B087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H; i++) {</w:t>
      </w:r>
    </w:p>
    <w:p w14:paraId="7600027C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96C3FA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(H - i); j++) {</w:t>
      </w:r>
    </w:p>
    <w:p w14:paraId="48D336E5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Z[j - 1 + 3 * H] &gt; Z[j + 3 * H]) {</w:t>
      </w:r>
    </w:p>
    <w:p w14:paraId="69EDDCC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Temp = Z[j - 1 + 3 * H];</w:t>
      </w:r>
    </w:p>
    <w:p w14:paraId="653CE76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- 1 + 3 * H] = Z[j + 3 * H];</w:t>
      </w:r>
    </w:p>
    <w:p w14:paraId="6C877F4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Z[j + 3 * H] = Temp;</w:t>
      </w:r>
    </w:p>
    <w:p w14:paraId="252B1E4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nished = 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235BFA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305F0B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5F052C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nished) {</w:t>
      </w:r>
    </w:p>
    <w:p w14:paraId="1FA58DC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3C6575" w14:textId="77777777" w:rsid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A11EAB8" w14:textId="55E28C26" w:rsidR="007F2D4F" w:rsidRDefault="007F2D4F" w:rsidP="007F2D4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4838CF5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SetEvent(SEvent[3]);</w:t>
      </w:r>
    </w:p>
    <w:p w14:paraId="4677BD0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9AE597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ortE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366D95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AC2E9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Coping shared resource</w:t>
      </w:r>
    </w:p>
    <w:p w14:paraId="5783AD0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192718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d4 = d;</w:t>
      </w:r>
    </w:p>
    <w:p w14:paraId="1A1B70B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1, 1, 0);</w:t>
      </w:r>
    </w:p>
    <w:p w14:paraId="29C0CAD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4318AB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Sem2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BA28F2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K4 = MK;</w:t>
      </w:r>
    </w:p>
    <w:p w14:paraId="065B9A4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Sem2, 1, 0);</w:t>
      </w:r>
    </w:p>
    <w:p w14:paraId="0339481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906996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ForSingleObject(Mut1, </w:t>
      </w:r>
      <w:r w:rsidRPr="007F2D4F">
        <w:rPr>
          <w:rFonts w:ascii="Consolas" w:hAnsi="Consolas" w:cs="Consolas"/>
          <w:color w:val="6F008A"/>
          <w:sz w:val="19"/>
          <w:szCs w:val="19"/>
          <w:lang w:val="en-US"/>
        </w:rPr>
        <w:t>INFINITE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A2F6C4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4 = e;</w:t>
      </w:r>
    </w:p>
    <w:p w14:paraId="585A710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Mutex(Mut1);</w:t>
      </w:r>
    </w:p>
    <w:p w14:paraId="20B010F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867B6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EnterCriticalSection(&amp;CS);</w:t>
      </w:r>
    </w:p>
    <w:p w14:paraId="4B395C2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B4 = B;</w:t>
      </w:r>
    </w:p>
    <w:p w14:paraId="7290814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LeaveCriticalSection(&amp;CS);</w:t>
      </w:r>
    </w:p>
    <w:p w14:paraId="2CBB92F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014354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3 * H; i &lt; 4 * H; i++) {</w:t>
      </w:r>
    </w:p>
    <w:p w14:paraId="5280B93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 {</w:t>
      </w:r>
    </w:p>
    <w:p w14:paraId="2F4D782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= 0;</w:t>
      </w:r>
    </w:p>
    <w:p w14:paraId="4A0814F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 {</w:t>
      </w:r>
    </w:p>
    <w:p w14:paraId="331A020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+= MO[i][k] * MK4[k][j];</w:t>
      </w:r>
    </w:p>
    <w:p w14:paraId="07CDAC4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855F2E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MR[i][j] *= d4;</w:t>
      </w:r>
    </w:p>
    <w:p w14:paraId="145592F1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1F2F268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04A44DD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C40BE42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3 * H; i &lt; 4 * H; i++)</w:t>
      </w:r>
    </w:p>
    <w:p w14:paraId="6ACFB9FF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E1F6B8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= 0;</w:t>
      </w:r>
    </w:p>
    <w:p w14:paraId="566D695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F2D4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14:paraId="3E702BFE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05477E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+= MR[i][j] * B4[j];</w:t>
      </w:r>
    </w:p>
    <w:p w14:paraId="7387CCF3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BCE7ACB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A[i] -= e4 * Z[i];</w:t>
      </w:r>
    </w:p>
    <w:p w14:paraId="7B49829A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14:paraId="4E244B6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F2D4F">
        <w:rPr>
          <w:rFonts w:ascii="Consolas" w:hAnsi="Consolas" w:cs="Consolas"/>
          <w:color w:val="008000"/>
          <w:sz w:val="19"/>
          <w:szCs w:val="19"/>
          <w:lang w:val="en-US"/>
        </w:rPr>
        <w:t>//Output sync</w:t>
      </w:r>
    </w:p>
    <w:p w14:paraId="616C7E69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>ReleaseSemaphore(OSem, 1, 0);</w:t>
      </w:r>
    </w:p>
    <w:p w14:paraId="1A3A6880" w14:textId="77777777" w:rsidR="007F2D4F" w:rsidRPr="007F2D4F" w:rsidRDefault="007F2D4F" w:rsidP="007F2D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A31515"/>
          <w:sz w:val="19"/>
          <w:szCs w:val="19"/>
          <w:lang w:val="en-US"/>
        </w:rPr>
        <w:t>"TF4 finished"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F2D4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F2D4F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6F27811E" w14:textId="4DC7AE9F" w:rsidR="007F2D4F" w:rsidRPr="007F2D4F" w:rsidRDefault="007F2D4F" w:rsidP="007F2D4F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sectPr w:rsidR="007F2D4F" w:rsidRPr="007F2D4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F66918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C11C6"/>
    <w:multiLevelType w:val="hybridMultilevel"/>
    <w:tmpl w:val="CA8CF5B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4F3B3F"/>
    <w:multiLevelType w:val="hybridMultilevel"/>
    <w:tmpl w:val="68D4E8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EB29FB"/>
    <w:multiLevelType w:val="hybridMultilevel"/>
    <w:tmpl w:val="4C442FC4"/>
    <w:lvl w:ilvl="0" w:tplc="E8ACB390">
      <w:start w:val="1"/>
      <w:numFmt w:val="decimal"/>
      <w:lvlText w:val="%1."/>
      <w:lvlJc w:val="left"/>
      <w:pPr>
        <w:ind w:left="1068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36A924DA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9C1886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A322E4"/>
    <w:multiLevelType w:val="hybridMultilevel"/>
    <w:tmpl w:val="6F8E22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6D73EC"/>
    <w:multiLevelType w:val="hybridMultilevel"/>
    <w:tmpl w:val="D2DA7F5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5B7154"/>
    <w:multiLevelType w:val="hybridMultilevel"/>
    <w:tmpl w:val="D9CCE1D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8A51385"/>
    <w:multiLevelType w:val="hybridMultilevel"/>
    <w:tmpl w:val="159EAF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3"/>
  </w:num>
  <w:num w:numId="4">
    <w:abstractNumId w:val="6"/>
  </w:num>
  <w:num w:numId="5">
    <w:abstractNumId w:val="1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569A"/>
    <w:rsid w:val="00063D67"/>
    <w:rsid w:val="0006433C"/>
    <w:rsid w:val="000D2F86"/>
    <w:rsid w:val="00192E35"/>
    <w:rsid w:val="001C62BE"/>
    <w:rsid w:val="00346077"/>
    <w:rsid w:val="003855D1"/>
    <w:rsid w:val="003928CE"/>
    <w:rsid w:val="00395803"/>
    <w:rsid w:val="003B5D2E"/>
    <w:rsid w:val="003F5038"/>
    <w:rsid w:val="00443A5B"/>
    <w:rsid w:val="00497095"/>
    <w:rsid w:val="004E0627"/>
    <w:rsid w:val="00506BC8"/>
    <w:rsid w:val="00506D34"/>
    <w:rsid w:val="00540936"/>
    <w:rsid w:val="00544BD4"/>
    <w:rsid w:val="005924C2"/>
    <w:rsid w:val="005B1100"/>
    <w:rsid w:val="005B5C2A"/>
    <w:rsid w:val="005C18CC"/>
    <w:rsid w:val="005C7023"/>
    <w:rsid w:val="005D2076"/>
    <w:rsid w:val="005F0894"/>
    <w:rsid w:val="005F2E76"/>
    <w:rsid w:val="006237F0"/>
    <w:rsid w:val="0065618D"/>
    <w:rsid w:val="0067481E"/>
    <w:rsid w:val="006866AB"/>
    <w:rsid w:val="00690A8D"/>
    <w:rsid w:val="00723D85"/>
    <w:rsid w:val="00746CDD"/>
    <w:rsid w:val="007614B0"/>
    <w:rsid w:val="00765AFA"/>
    <w:rsid w:val="007D014C"/>
    <w:rsid w:val="007D16DA"/>
    <w:rsid w:val="007F2D4F"/>
    <w:rsid w:val="008247A1"/>
    <w:rsid w:val="008851F6"/>
    <w:rsid w:val="008973F0"/>
    <w:rsid w:val="008E466B"/>
    <w:rsid w:val="00971F57"/>
    <w:rsid w:val="00A122D1"/>
    <w:rsid w:val="00A52270"/>
    <w:rsid w:val="00AE5CB6"/>
    <w:rsid w:val="00AE6C05"/>
    <w:rsid w:val="00AE79D2"/>
    <w:rsid w:val="00AF21C0"/>
    <w:rsid w:val="00B26B3B"/>
    <w:rsid w:val="00B87950"/>
    <w:rsid w:val="00BA11BB"/>
    <w:rsid w:val="00BC33F5"/>
    <w:rsid w:val="00BE5944"/>
    <w:rsid w:val="00C22CD1"/>
    <w:rsid w:val="00C27D1D"/>
    <w:rsid w:val="00C4287C"/>
    <w:rsid w:val="00C50F89"/>
    <w:rsid w:val="00C53444"/>
    <w:rsid w:val="00CF0EE0"/>
    <w:rsid w:val="00D73539"/>
    <w:rsid w:val="00D744D8"/>
    <w:rsid w:val="00D75F1D"/>
    <w:rsid w:val="00D96191"/>
    <w:rsid w:val="00DE06B8"/>
    <w:rsid w:val="00E1692A"/>
    <w:rsid w:val="00E23B66"/>
    <w:rsid w:val="00E26716"/>
    <w:rsid w:val="00E307AD"/>
    <w:rsid w:val="00E86EAE"/>
    <w:rsid w:val="00E95BD8"/>
    <w:rsid w:val="00EA5599"/>
    <w:rsid w:val="00EB6429"/>
    <w:rsid w:val="00EC0E4B"/>
    <w:rsid w:val="00EC45CD"/>
    <w:rsid w:val="00EF7936"/>
    <w:rsid w:val="00F40778"/>
    <w:rsid w:val="00FA2946"/>
    <w:rsid w:val="00FF2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78F2B5F"/>
  <w15:chartTrackingRefBased/>
  <w15:docId w15:val="{5F3CC931-1025-4E49-8B27-66500EB712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37F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Plain Text"/>
    <w:basedOn w:val="a"/>
    <w:link w:val="a6"/>
    <w:uiPriority w:val="99"/>
    <w:unhideWhenUsed/>
    <w:rsid w:val="007D16DA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6">
    <w:name w:val="Текст Знак"/>
    <w:basedOn w:val="a0"/>
    <w:link w:val="a5"/>
    <w:uiPriority w:val="99"/>
    <w:rsid w:val="007D16DA"/>
    <w:rPr>
      <w:rFonts w:ascii="Consolas" w:hAnsi="Consolas"/>
      <w:sz w:val="21"/>
      <w:szCs w:val="21"/>
    </w:rPr>
  </w:style>
  <w:style w:type="paragraph" w:styleId="a7">
    <w:name w:val="Balloon Text"/>
    <w:basedOn w:val="a"/>
    <w:link w:val="a8"/>
    <w:uiPriority w:val="99"/>
    <w:semiHidden/>
    <w:unhideWhenUsed/>
    <w:rsid w:val="00C22C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C22CD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C18C2E-9ED7-493B-9571-F9BC2E2B8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0</TotalTime>
  <Pages>14</Pages>
  <Words>2159</Words>
  <Characters>12311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Катерина Поштацька</cp:lastModifiedBy>
  <cp:revision>23</cp:revision>
  <cp:lastPrinted>2018-02-14T23:03:00Z</cp:lastPrinted>
  <dcterms:created xsi:type="dcterms:W3CDTF">2018-02-08T21:36:00Z</dcterms:created>
  <dcterms:modified xsi:type="dcterms:W3CDTF">2018-03-15T22:57:00Z</dcterms:modified>
</cp:coreProperties>
</file>